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724B2" w:rsidRPr="00B95C93" w:rsidRDefault="001724B2" w:rsidP="001724B2">
      <w:pPr>
        <w:jc w:val="center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Министерство образования Республики Беларусь</w:t>
      </w:r>
    </w:p>
    <w:p w:rsidR="001724B2" w:rsidRPr="00B95C93" w:rsidRDefault="001724B2" w:rsidP="001724B2">
      <w:pPr>
        <w:spacing w:before="120"/>
        <w:jc w:val="center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Учреждение образования «Белорусский государственный университет информатики и радиоэлектроники»</w:t>
      </w:r>
    </w:p>
    <w:p w:rsidR="001724B2" w:rsidRPr="00B95C93" w:rsidRDefault="001724B2" w:rsidP="001724B2">
      <w:pPr>
        <w:ind w:firstLine="540"/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ind w:firstLine="540"/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ind w:firstLine="540"/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Факультет компьютерных систем и сетей</w:t>
      </w:r>
    </w:p>
    <w:p w:rsidR="001724B2" w:rsidRPr="00B95C93" w:rsidRDefault="001724B2" w:rsidP="001724B2">
      <w:pPr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Кафедра программного обеспечения информационных технологий</w:t>
      </w:r>
    </w:p>
    <w:p w:rsidR="001724B2" w:rsidRPr="00B95C93" w:rsidRDefault="001724B2" w:rsidP="001724B2">
      <w:pPr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 xml:space="preserve">Дисциплина: </w:t>
      </w:r>
      <w:r w:rsidR="005B1085" w:rsidRPr="00B95C93">
        <w:rPr>
          <w:rFonts w:cs="Times New Roman"/>
          <w:lang w:val="ru-RU"/>
        </w:rPr>
        <w:t>Языки программирования</w:t>
      </w:r>
      <w:r w:rsidRPr="00B95C93">
        <w:rPr>
          <w:rFonts w:cs="Times New Roman"/>
          <w:lang w:val="ru-RU"/>
        </w:rPr>
        <w:t xml:space="preserve"> (</w:t>
      </w:r>
      <w:r w:rsidR="005B1085" w:rsidRPr="00B95C93">
        <w:rPr>
          <w:rFonts w:cs="Times New Roman"/>
          <w:lang w:val="ru-RU"/>
        </w:rPr>
        <w:t>ЯП</w:t>
      </w:r>
      <w:r w:rsidRPr="00B95C93">
        <w:rPr>
          <w:rFonts w:cs="Times New Roman"/>
          <w:lang w:val="ru-RU"/>
        </w:rPr>
        <w:t>)</w:t>
      </w:r>
    </w:p>
    <w:p w:rsidR="001724B2" w:rsidRPr="00B95C93" w:rsidRDefault="001724B2" w:rsidP="001724B2">
      <w:pPr>
        <w:ind w:firstLine="540"/>
        <w:jc w:val="both"/>
        <w:rPr>
          <w:rFonts w:cs="Times New Roman"/>
          <w:b/>
          <w:lang w:val="ru-RU"/>
        </w:rPr>
      </w:pPr>
    </w:p>
    <w:p w:rsidR="001724B2" w:rsidRPr="00B95C93" w:rsidRDefault="001724B2" w:rsidP="001724B2">
      <w:pPr>
        <w:ind w:firstLine="540"/>
        <w:jc w:val="both"/>
        <w:rPr>
          <w:rFonts w:cs="Times New Roman"/>
          <w:b/>
          <w:lang w:val="ru-RU"/>
        </w:rPr>
      </w:pPr>
    </w:p>
    <w:p w:rsidR="001724B2" w:rsidRPr="00B95C93" w:rsidRDefault="001724B2" w:rsidP="001724B2">
      <w:pPr>
        <w:ind w:firstLine="540"/>
        <w:jc w:val="both"/>
        <w:rPr>
          <w:rFonts w:cs="Times New Roman"/>
          <w:b/>
          <w:lang w:val="ru-RU"/>
        </w:rPr>
      </w:pPr>
    </w:p>
    <w:p w:rsidR="001724B2" w:rsidRPr="00B95C93" w:rsidRDefault="001724B2" w:rsidP="001724B2">
      <w:pPr>
        <w:ind w:hanging="142"/>
        <w:jc w:val="center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ПОЯСНИТЕЛЬНАЯ ЗАПИСКА</w:t>
      </w:r>
    </w:p>
    <w:p w:rsidR="001724B2" w:rsidRPr="00B95C93" w:rsidRDefault="001724B2" w:rsidP="001724B2">
      <w:pPr>
        <w:ind w:hanging="142"/>
        <w:jc w:val="center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к курсовой работе</w:t>
      </w:r>
    </w:p>
    <w:p w:rsidR="001724B2" w:rsidRPr="00B95C93" w:rsidRDefault="001724B2" w:rsidP="001724B2">
      <w:pPr>
        <w:ind w:hanging="142"/>
        <w:jc w:val="center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на тему</w:t>
      </w:r>
    </w:p>
    <w:p w:rsidR="001724B2" w:rsidRPr="00B95C93" w:rsidRDefault="001724B2" w:rsidP="001724B2">
      <w:pPr>
        <w:ind w:firstLine="540"/>
        <w:jc w:val="both"/>
        <w:rPr>
          <w:rFonts w:cs="Times New Roman"/>
          <w:lang w:val="ru-RU"/>
        </w:rPr>
      </w:pPr>
    </w:p>
    <w:p w:rsidR="001724B2" w:rsidRPr="00B95C93" w:rsidRDefault="00905912" w:rsidP="001724B2">
      <w:pPr>
        <w:jc w:val="center"/>
        <w:rPr>
          <w:rFonts w:cs="Times New Roman"/>
          <w:lang w:val="ru-RU"/>
        </w:rPr>
      </w:pPr>
      <w:r>
        <w:rPr>
          <w:rFonts w:cs="Times New Roman"/>
          <w:lang w:val="ru-RU"/>
        </w:rPr>
        <w:t xml:space="preserve">ВЕКТОРНЫЙ РЕДАКТОР </w:t>
      </w:r>
      <w:r w:rsidR="00C10BC4">
        <w:rPr>
          <w:rFonts w:cs="Times New Roman"/>
          <w:lang w:val="ru-RU"/>
        </w:rPr>
        <w:t>СХЕМ АЛГОРИТМОВ</w:t>
      </w:r>
    </w:p>
    <w:p w:rsidR="001724B2" w:rsidRPr="00B95C93" w:rsidRDefault="001724B2" w:rsidP="001724B2">
      <w:pPr>
        <w:ind w:firstLine="540"/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jc w:val="center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 xml:space="preserve">БГУИР КР </w:t>
      </w:r>
      <w:r w:rsidRPr="00827BBC">
        <w:rPr>
          <w:rFonts w:cs="Times New Roman"/>
          <w:lang w:val="ru-RU"/>
        </w:rPr>
        <w:t>1-40 01 01 </w:t>
      </w:r>
      <w:r w:rsidR="00905912">
        <w:rPr>
          <w:rFonts w:cs="Times New Roman"/>
          <w:lang w:val="ru-RU"/>
        </w:rPr>
        <w:t>403</w:t>
      </w:r>
      <w:r w:rsidR="00BC587A" w:rsidRPr="00827BBC">
        <w:rPr>
          <w:rFonts w:cs="Times New Roman"/>
          <w:lang w:val="ru-RU"/>
        </w:rPr>
        <w:t xml:space="preserve"> </w:t>
      </w:r>
      <w:r w:rsidR="00BC587A" w:rsidRPr="00B95C93">
        <w:rPr>
          <w:rFonts w:cs="Times New Roman"/>
          <w:lang w:val="ru-RU"/>
        </w:rPr>
        <w:t>ПЗ</w:t>
      </w:r>
    </w:p>
    <w:p w:rsidR="001724B2" w:rsidRPr="00B95C93" w:rsidRDefault="001724B2" w:rsidP="001724B2">
      <w:pPr>
        <w:jc w:val="center"/>
        <w:rPr>
          <w:rFonts w:cs="Times New Roman"/>
          <w:lang w:val="ru-RU"/>
        </w:rPr>
      </w:pPr>
    </w:p>
    <w:p w:rsidR="001724B2" w:rsidRPr="00B95C93" w:rsidRDefault="001724B2" w:rsidP="001724B2">
      <w:pPr>
        <w:jc w:val="center"/>
        <w:rPr>
          <w:rFonts w:cs="Times New Roman"/>
          <w:lang w:val="ru-RU"/>
        </w:rPr>
      </w:pPr>
    </w:p>
    <w:p w:rsidR="001724B2" w:rsidRPr="00B95C93" w:rsidRDefault="001724B2" w:rsidP="001724B2">
      <w:pPr>
        <w:jc w:val="center"/>
        <w:rPr>
          <w:rFonts w:cs="Times New Roman"/>
          <w:lang w:val="ru-RU"/>
        </w:rPr>
      </w:pPr>
    </w:p>
    <w:p w:rsidR="001724B2" w:rsidRPr="00B95C93" w:rsidRDefault="001724B2" w:rsidP="001724B2">
      <w:pPr>
        <w:jc w:val="center"/>
        <w:rPr>
          <w:rFonts w:cs="Times New Roman"/>
          <w:lang w:val="ru-RU"/>
        </w:rPr>
      </w:pPr>
    </w:p>
    <w:p w:rsidR="001724B2" w:rsidRPr="00B95C93" w:rsidRDefault="001724B2" w:rsidP="001724B2">
      <w:pPr>
        <w:jc w:val="center"/>
        <w:rPr>
          <w:rFonts w:cs="Times New Roman"/>
          <w:lang w:val="ru-RU"/>
        </w:rPr>
      </w:pPr>
    </w:p>
    <w:p w:rsidR="001724B2" w:rsidRPr="00B95C93" w:rsidRDefault="001724B2" w:rsidP="001724B2">
      <w:pPr>
        <w:ind w:firstLine="540"/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ind w:firstLine="540"/>
        <w:jc w:val="both"/>
        <w:rPr>
          <w:rFonts w:cs="Times New Roman"/>
          <w:lang w:val="ru-RU"/>
        </w:rPr>
      </w:pPr>
    </w:p>
    <w:p w:rsidR="001724B2" w:rsidRPr="00B95C93" w:rsidRDefault="00905912" w:rsidP="001724B2">
      <w:pPr>
        <w:ind w:left="4500"/>
        <w:jc w:val="both"/>
        <w:rPr>
          <w:rFonts w:cs="Times New Roman"/>
          <w:lang w:val="ru-RU"/>
        </w:rPr>
      </w:pPr>
      <w:r>
        <w:rPr>
          <w:rFonts w:cs="Times New Roman"/>
          <w:lang w:val="ru-RU"/>
        </w:rPr>
        <w:t>Студент: гр. 951004</w:t>
      </w:r>
      <w:r w:rsidR="001724B2" w:rsidRPr="00B95C93">
        <w:rPr>
          <w:rFonts w:cs="Times New Roman"/>
          <w:lang w:val="ru-RU"/>
        </w:rPr>
        <w:t xml:space="preserve"> </w:t>
      </w:r>
      <w:r>
        <w:rPr>
          <w:rFonts w:cs="Times New Roman"/>
          <w:lang w:val="ru-RU"/>
        </w:rPr>
        <w:t>Козко Р.С</w:t>
      </w:r>
      <w:r w:rsidR="001724B2" w:rsidRPr="00B95C93">
        <w:rPr>
          <w:rFonts w:cs="Times New Roman"/>
          <w:lang w:val="ru-RU"/>
        </w:rPr>
        <w:t>.</w:t>
      </w:r>
    </w:p>
    <w:p w:rsidR="001724B2" w:rsidRPr="00B95C93" w:rsidRDefault="001724B2" w:rsidP="001724B2">
      <w:pPr>
        <w:ind w:left="4500"/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ind w:left="4500"/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ind w:left="4500"/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 xml:space="preserve">Руководитель: асс. </w:t>
      </w:r>
      <w:r w:rsidR="005B1085" w:rsidRPr="00B95C93">
        <w:rPr>
          <w:rFonts w:cs="Times New Roman"/>
          <w:lang w:val="ru-RU"/>
        </w:rPr>
        <w:t>Шостак Е</w:t>
      </w:r>
      <w:r w:rsidRPr="00B95C93">
        <w:rPr>
          <w:rFonts w:cs="Times New Roman"/>
          <w:lang w:val="ru-RU"/>
        </w:rPr>
        <w:t>.</w:t>
      </w:r>
      <w:r w:rsidR="005B1085" w:rsidRPr="00B95C93">
        <w:rPr>
          <w:rFonts w:cs="Times New Roman"/>
          <w:lang w:val="ru-RU"/>
        </w:rPr>
        <w:t xml:space="preserve"> В.</w:t>
      </w:r>
    </w:p>
    <w:p w:rsidR="001724B2" w:rsidRPr="00B95C93" w:rsidRDefault="001724B2" w:rsidP="001724B2">
      <w:pPr>
        <w:ind w:left="4500"/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jc w:val="both"/>
        <w:rPr>
          <w:rFonts w:cs="Times New Roman"/>
          <w:lang w:val="ru-RU"/>
        </w:rPr>
      </w:pPr>
    </w:p>
    <w:p w:rsidR="001724B2" w:rsidRPr="00B95C93" w:rsidRDefault="001724B2" w:rsidP="001724B2">
      <w:pPr>
        <w:jc w:val="center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Минск 2020</w:t>
      </w:r>
    </w:p>
    <w:p w:rsidR="001724B2" w:rsidRPr="00B95C93" w:rsidRDefault="001724B2" w:rsidP="001724B2">
      <w:pPr>
        <w:rPr>
          <w:lang w:val="ru-RU"/>
        </w:rPr>
      </w:pPr>
      <w:r w:rsidRPr="00B95C93">
        <w:rPr>
          <w:lang w:val="ru-RU"/>
        </w:rPr>
        <w:br w:type="page"/>
      </w:r>
    </w:p>
    <w:p w:rsidR="00F601E0" w:rsidRPr="00B95C93" w:rsidRDefault="00FA61BD" w:rsidP="00FA61BD">
      <w:pPr>
        <w:ind w:right="-108"/>
        <w:jc w:val="center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lastRenderedPageBreak/>
        <w:t>Учреждение образования</w:t>
      </w:r>
    </w:p>
    <w:p w:rsidR="00F601E0" w:rsidRPr="00B95C93" w:rsidRDefault="00F601E0" w:rsidP="00F601E0">
      <w:pPr>
        <w:spacing w:before="40"/>
        <w:ind w:right="79"/>
        <w:jc w:val="center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>«Белорусский государственный университет информатики и радиоэлектроники»</w:t>
      </w:r>
    </w:p>
    <w:p w:rsidR="00F601E0" w:rsidRPr="00B95C93" w:rsidRDefault="00F601E0" w:rsidP="00F601E0">
      <w:pPr>
        <w:spacing w:line="204" w:lineRule="auto"/>
        <w:ind w:right="143"/>
        <w:jc w:val="center"/>
        <w:rPr>
          <w:rFonts w:eastAsia="Times New Roman" w:cs="Times New Roman"/>
          <w:sz w:val="20"/>
          <w:szCs w:val="20"/>
          <w:lang w:val="ru-RU" w:eastAsia="ru-RU"/>
        </w:rPr>
      </w:pPr>
    </w:p>
    <w:p w:rsidR="00F601E0" w:rsidRPr="00B95C93" w:rsidRDefault="00F601E0" w:rsidP="00F601E0">
      <w:pPr>
        <w:ind w:right="143"/>
        <w:jc w:val="center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>Факультет компьютерных систем и сетей</w:t>
      </w:r>
    </w:p>
    <w:p w:rsidR="00F601E0" w:rsidRPr="00B95C93" w:rsidRDefault="00F601E0" w:rsidP="00F601E0">
      <w:pPr>
        <w:ind w:right="143"/>
        <w:jc w:val="both"/>
        <w:rPr>
          <w:rFonts w:eastAsia="Times New Roman" w:cs="Times New Roman"/>
          <w:szCs w:val="28"/>
          <w:lang w:val="ru-RU" w:eastAsia="ru-RU"/>
        </w:rPr>
      </w:pPr>
    </w:p>
    <w:p w:rsidR="00F601E0" w:rsidRPr="00B95C93" w:rsidRDefault="00F601E0" w:rsidP="00F601E0">
      <w:pPr>
        <w:ind w:left="5400" w:right="143"/>
        <w:jc w:val="both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>УТВЕРЖДАЮ</w:t>
      </w:r>
    </w:p>
    <w:p w:rsidR="00F601E0" w:rsidRPr="00B95C93" w:rsidRDefault="00F601E0" w:rsidP="00F601E0">
      <w:pPr>
        <w:ind w:left="5400" w:right="143"/>
        <w:jc w:val="both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>Заведующий кафедрой ПОИТ</w:t>
      </w:r>
    </w:p>
    <w:p w:rsidR="00F601E0" w:rsidRPr="00B95C93" w:rsidRDefault="00F601E0" w:rsidP="00F601E0">
      <w:pPr>
        <w:ind w:left="5400" w:right="143"/>
        <w:jc w:val="both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––––––––––––––––––––––––</w:t>
      </w:r>
    </w:p>
    <w:p w:rsidR="00F601E0" w:rsidRPr="00B95C93" w:rsidRDefault="00F601E0" w:rsidP="00F601E0">
      <w:pPr>
        <w:ind w:left="5400" w:right="143"/>
        <w:jc w:val="both"/>
        <w:rPr>
          <w:rFonts w:eastAsia="Times New Roman" w:cs="Times New Roman"/>
          <w:sz w:val="20"/>
          <w:szCs w:val="20"/>
          <w:lang w:val="ru-RU" w:eastAsia="ru-RU"/>
        </w:rPr>
      </w:pPr>
      <w:r w:rsidRPr="00B95C93">
        <w:rPr>
          <w:rFonts w:eastAsia="Times New Roman" w:cs="Times New Roman"/>
          <w:sz w:val="20"/>
          <w:szCs w:val="20"/>
          <w:lang w:val="ru-RU" w:eastAsia="ru-RU"/>
        </w:rPr>
        <w:t xml:space="preserve">             (подпись)</w:t>
      </w:r>
    </w:p>
    <w:p w:rsidR="00F601E0" w:rsidRPr="00B95C93" w:rsidRDefault="00F601E0" w:rsidP="00F601E0">
      <w:pPr>
        <w:ind w:left="5400" w:right="143"/>
        <w:jc w:val="both"/>
        <w:rPr>
          <w:rFonts w:ascii="Lucida Console" w:eastAsia="Times New Roman" w:hAnsi="Lucida Console" w:cs="Times New Roman"/>
          <w:szCs w:val="28"/>
          <w:lang w:val="ru-RU" w:eastAsia="ru-RU"/>
        </w:rPr>
      </w:pP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 xml:space="preserve">––––––––––––––––– </w:t>
      </w:r>
      <w:r w:rsidRPr="00B95C93">
        <w:rPr>
          <w:rFonts w:eastAsia="Times New Roman" w:cs="Times New Roman"/>
          <w:szCs w:val="28"/>
          <w:lang w:val="ru-RU" w:eastAsia="ru-RU"/>
        </w:rPr>
        <w:t>2020  г.</w:t>
      </w:r>
    </w:p>
    <w:p w:rsidR="00F601E0" w:rsidRPr="00B95C93" w:rsidRDefault="00F601E0" w:rsidP="00F601E0">
      <w:pPr>
        <w:ind w:right="143"/>
        <w:jc w:val="both"/>
        <w:rPr>
          <w:rFonts w:eastAsia="Times New Roman" w:cs="Times New Roman"/>
          <w:szCs w:val="28"/>
          <w:lang w:val="ru-RU" w:eastAsia="ru-RU"/>
        </w:rPr>
      </w:pPr>
    </w:p>
    <w:p w:rsidR="00F601E0" w:rsidRPr="00B95C93" w:rsidRDefault="00F601E0" w:rsidP="00F601E0">
      <w:pPr>
        <w:ind w:right="143"/>
        <w:jc w:val="center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>ЗАДАНИЕ</w:t>
      </w:r>
    </w:p>
    <w:p w:rsidR="00F601E0" w:rsidRPr="00B95C93" w:rsidRDefault="00F601E0" w:rsidP="00F601E0">
      <w:pPr>
        <w:ind w:right="143"/>
        <w:jc w:val="center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>по курсовому проектированию</w:t>
      </w:r>
    </w:p>
    <w:p w:rsidR="00F601E0" w:rsidRPr="00B95C93" w:rsidRDefault="00F601E0" w:rsidP="00F601E0">
      <w:pPr>
        <w:ind w:right="143"/>
        <w:jc w:val="center"/>
        <w:rPr>
          <w:rFonts w:eastAsia="Times New Roman" w:cs="Times New Roman"/>
          <w:szCs w:val="28"/>
          <w:lang w:val="ru-RU" w:eastAsia="ru-RU"/>
        </w:rPr>
      </w:pPr>
    </w:p>
    <w:p w:rsidR="00F601E0" w:rsidRPr="00B95C93" w:rsidRDefault="00F601E0" w:rsidP="00F601E0">
      <w:pPr>
        <w:spacing w:after="120" w:line="336" w:lineRule="auto"/>
        <w:ind w:right="143"/>
        <w:jc w:val="center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 xml:space="preserve">Студенту </w:t>
      </w:r>
      <w:r w:rsidR="00905912">
        <w:rPr>
          <w:rFonts w:eastAsia="Times New Roman" w:cs="Times New Roman"/>
          <w:szCs w:val="28"/>
          <w:u w:val="single"/>
          <w:lang w:val="ru-RU" w:eastAsia="ru-RU"/>
        </w:rPr>
        <w:t>Козко Роману Сергеевичу</w:t>
      </w:r>
    </w:p>
    <w:p w:rsidR="00F601E0" w:rsidRPr="00B95C93" w:rsidRDefault="00F601E0" w:rsidP="00F601E0">
      <w:pPr>
        <w:jc w:val="both"/>
        <w:rPr>
          <w:rFonts w:eastAsia="Times New Roman" w:cs="Times New Roman"/>
          <w:sz w:val="24"/>
          <w:szCs w:val="24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 xml:space="preserve">1. Тема работы </w:t>
      </w:r>
      <w:r w:rsidR="00905912">
        <w:rPr>
          <w:rFonts w:eastAsia="Times New Roman" w:cs="Times New Roman"/>
          <w:szCs w:val="24"/>
          <w:u w:val="single"/>
          <w:lang w:val="ru-RU" w:eastAsia="ru-RU"/>
        </w:rPr>
        <w:t xml:space="preserve">Векторный редактор </w:t>
      </w:r>
      <w:r w:rsidR="00C10BC4">
        <w:rPr>
          <w:rFonts w:eastAsia="Times New Roman" w:cs="Times New Roman"/>
          <w:szCs w:val="24"/>
          <w:u w:val="single"/>
          <w:lang w:val="ru-RU" w:eastAsia="ru-RU"/>
        </w:rPr>
        <w:t>схем алгоритмов</w:t>
      </w:r>
    </w:p>
    <w:p w:rsidR="00F601E0" w:rsidRPr="00B95C93" w:rsidRDefault="00F601E0" w:rsidP="00DA003C">
      <w:pPr>
        <w:spacing w:line="276" w:lineRule="auto"/>
        <w:ind w:right="29"/>
        <w:jc w:val="both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>2. Срок сдачи студентом законченной работы</w:t>
      </w: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––</w:t>
      </w:r>
      <w:r w:rsidR="00DA003C">
        <w:rPr>
          <w:rFonts w:eastAsia="Times New Roman" w:cs="Times New Roman"/>
          <w:szCs w:val="28"/>
          <w:u w:val="single" w:color="000000"/>
          <w:lang w:val="ru-RU" w:eastAsia="ru-RU"/>
        </w:rPr>
        <w:t>23</w:t>
      </w:r>
      <w:r w:rsidR="005B1085" w:rsidRPr="00B95C93">
        <w:rPr>
          <w:rFonts w:eastAsia="Times New Roman" w:cs="Times New Roman"/>
          <w:szCs w:val="28"/>
          <w:u w:val="single" w:color="000000"/>
          <w:lang w:val="ru-RU" w:eastAsia="ru-RU"/>
        </w:rPr>
        <w:t>.12</w:t>
      </w:r>
      <w:r w:rsidRPr="00B95C93">
        <w:rPr>
          <w:rFonts w:eastAsia="Times New Roman" w:cs="Times New Roman"/>
          <w:szCs w:val="28"/>
          <w:u w:val="single" w:color="000000"/>
          <w:lang w:val="ru-RU" w:eastAsia="ru-RU"/>
        </w:rPr>
        <w:t>.2020</w:t>
      </w:r>
      <w:r w:rsidRPr="00B95C93">
        <w:rPr>
          <w:rFonts w:eastAsia="Times New Roman" w:cs="Times New Roman"/>
          <w:szCs w:val="28"/>
          <w:u w:val="single"/>
          <w:lang w:val="ru-RU" w:eastAsia="ru-RU"/>
        </w:rPr>
        <w:t xml:space="preserve"> г.</w:t>
      </w: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–––   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zCs w:val="28"/>
          <w:u w:val="single" w:color="000000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 xml:space="preserve">3. Исходные данные к работе </w:t>
      </w:r>
      <w:r w:rsidRPr="00B95C93">
        <w:rPr>
          <w:rFonts w:eastAsia="Times New Roman" w:cs="Times New Roman"/>
          <w:szCs w:val="28"/>
          <w:u w:val="single"/>
          <w:lang w:val="ru-RU" w:eastAsia="ru-RU"/>
        </w:rPr>
        <w:t xml:space="preserve">язык программирования </w:t>
      </w:r>
      <w:r w:rsidR="005B1085" w:rsidRPr="00B95C93">
        <w:rPr>
          <w:rFonts w:eastAsia="Times New Roman" w:cs="Times New Roman"/>
          <w:szCs w:val="28"/>
          <w:u w:val="single"/>
          <w:lang w:val="ru-RU" w:eastAsia="ru-RU"/>
        </w:rPr>
        <w:t>C++</w:t>
      </w:r>
    </w:p>
    <w:p w:rsidR="00F601E0" w:rsidRPr="00B95C93" w:rsidRDefault="00F601E0" w:rsidP="00F601E0">
      <w:pPr>
        <w:autoSpaceDE w:val="0"/>
        <w:autoSpaceDN w:val="0"/>
        <w:adjustRightInd w:val="0"/>
        <w:ind w:right="29"/>
        <w:rPr>
          <w:rFonts w:ascii="Fixedsys" w:eastAsia="Times New Roman" w:hAnsi="Fixedsys" w:cs="Fixedsys"/>
          <w:szCs w:val="28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lang w:val="ru-RU" w:eastAsia="ru-RU"/>
        </w:rPr>
        <w:t xml:space="preserve">4. </w:t>
      </w:r>
      <w:r w:rsidRPr="00B95C93">
        <w:rPr>
          <w:rFonts w:eastAsia="Times New Roman" w:cs="Times New Roman"/>
          <w:szCs w:val="28"/>
          <w:lang w:val="ru-RU" w:eastAsia="ru-RU"/>
        </w:rPr>
        <w:t>Содержание расчётно-пояснительной записки (перечень вопросов, которые подлежат разработке)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pacing w:val="-6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>Введение.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pacing w:val="-6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 xml:space="preserve"> 1. </w:t>
      </w:r>
      <w:r w:rsidR="002B5C2E" w:rsidRPr="002B5C2E">
        <w:rPr>
          <w:rFonts w:eastAsia="Times New Roman" w:cs="Times New Roman"/>
          <w:spacing w:val="-6"/>
          <w:szCs w:val="28"/>
          <w:u w:val="single"/>
          <w:lang w:val="ru-RU" w:eastAsia="ru-RU"/>
        </w:rPr>
        <w:t>Анализ прототипов, литературных источников и моделирование предметной области</w:t>
      </w: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 xml:space="preserve">; 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pacing w:val="-6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>2. Анализ требований к программному средству и разработка функциональных требований;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pacing w:val="-6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>3. Проектирование программного средства;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pacing w:val="-6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>4. Создание (конструирование) программного средства;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pacing w:val="-6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>5. Тестирование, проверка работоспособности и анализ полученных результатов;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pacing w:val="-6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>6. Руководство по установке и использованию;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zCs w:val="28"/>
          <w:u w:val="single"/>
          <w:lang w:val="ru-RU" w:eastAsia="ru-RU"/>
        </w:rPr>
        <w:t>Список используемой литературы</w:t>
      </w:r>
    </w:p>
    <w:p w:rsidR="00F601E0" w:rsidRPr="00B95C93" w:rsidRDefault="00F601E0" w:rsidP="00F601E0">
      <w:pPr>
        <w:tabs>
          <w:tab w:val="left" w:pos="9006"/>
        </w:tabs>
        <w:spacing w:line="336" w:lineRule="auto"/>
        <w:ind w:right="29"/>
        <w:jc w:val="both"/>
        <w:rPr>
          <w:rFonts w:eastAsia="Times New Roman" w:cs="Times New Roman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u w:val="single"/>
          <w:lang w:val="ru-RU" w:eastAsia="ru-RU"/>
        </w:rPr>
        <w:t>Заключение</w:t>
      </w:r>
      <w:r w:rsidRPr="00B95C93">
        <w:rPr>
          <w:rFonts w:eastAsia="Times New Roman" w:cs="Times New Roman"/>
          <w:spacing w:val="-6"/>
          <w:szCs w:val="28"/>
          <w:u w:val="single"/>
          <w:lang w:val="ru-RU" w:eastAsia="ru-RU"/>
        </w:rPr>
        <w:t>     </w:t>
      </w:r>
    </w:p>
    <w:p w:rsidR="00F601E0" w:rsidRPr="00B95C93" w:rsidRDefault="00F601E0" w:rsidP="00F601E0">
      <w:pPr>
        <w:autoSpaceDE w:val="0"/>
        <w:autoSpaceDN w:val="0"/>
        <w:adjustRightInd w:val="0"/>
        <w:spacing w:before="120"/>
        <w:jc w:val="both"/>
        <w:rPr>
          <w:rFonts w:eastAsia="Times New Roman" w:cs="Times New Roman"/>
          <w:color w:val="808080"/>
          <w:szCs w:val="28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lang w:val="ru-RU" w:eastAsia="ru-RU"/>
        </w:rPr>
        <w:br w:type="page"/>
      </w:r>
      <w:r w:rsidRPr="00B95C93">
        <w:rPr>
          <w:rFonts w:eastAsia="Times New Roman" w:cs="Times New Roman"/>
          <w:spacing w:val="-6"/>
          <w:szCs w:val="28"/>
          <w:lang w:val="ru-RU" w:eastAsia="ru-RU"/>
        </w:rPr>
        <w:lastRenderedPageBreak/>
        <w:t>5. Перечень графического материала (</w:t>
      </w:r>
      <w:r w:rsidRPr="00B95C93">
        <w:rPr>
          <w:rFonts w:eastAsia="Times New Roman" w:cs="Times New Roman"/>
          <w:color w:val="000000"/>
          <w:szCs w:val="28"/>
          <w:lang w:val="ru-RU" w:eastAsia="ru-RU"/>
        </w:rPr>
        <w:t>с</w:t>
      </w:r>
      <w:r w:rsidRPr="00B95C93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B95C93">
        <w:rPr>
          <w:rFonts w:eastAsia="Times New Roman" w:cs="Times New Roman"/>
          <w:color w:val="000000"/>
          <w:szCs w:val="28"/>
          <w:lang w:val="ru-RU" w:eastAsia="ru-RU"/>
        </w:rPr>
        <w:t>точным</w:t>
      </w:r>
      <w:r w:rsidRPr="00B95C93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B95C93">
        <w:rPr>
          <w:rFonts w:eastAsia="Times New Roman" w:cs="Times New Roman"/>
          <w:color w:val="000000"/>
          <w:szCs w:val="28"/>
          <w:lang w:val="ru-RU" w:eastAsia="ru-RU"/>
        </w:rPr>
        <w:t>обозначением</w:t>
      </w:r>
      <w:r w:rsidRPr="00B95C93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B95C93">
        <w:rPr>
          <w:rFonts w:eastAsia="Times New Roman" w:cs="Times New Roman"/>
          <w:color w:val="000000"/>
          <w:szCs w:val="28"/>
          <w:lang w:val="ru-RU" w:eastAsia="ru-RU"/>
        </w:rPr>
        <w:t>обязательных</w:t>
      </w:r>
      <w:r w:rsidRPr="00B95C93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B95C93">
        <w:rPr>
          <w:rFonts w:eastAsia="Times New Roman" w:cs="Times New Roman"/>
          <w:color w:val="000000"/>
          <w:szCs w:val="28"/>
          <w:lang w:val="ru-RU" w:eastAsia="ru-RU"/>
        </w:rPr>
        <w:t>чертежей</w:t>
      </w:r>
      <w:r w:rsidRPr="00B95C93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B95C93">
        <w:rPr>
          <w:rFonts w:eastAsia="Times New Roman" w:cs="Times New Roman"/>
          <w:color w:val="000000"/>
          <w:szCs w:val="28"/>
          <w:lang w:val="ru-RU" w:eastAsia="ru-RU"/>
        </w:rPr>
        <w:t>и</w:t>
      </w:r>
      <w:r w:rsidRPr="00B95C93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B95C93">
        <w:rPr>
          <w:rFonts w:eastAsia="Times New Roman" w:cs="Times New Roman"/>
          <w:color w:val="000000"/>
          <w:szCs w:val="28"/>
          <w:lang w:val="ru-RU" w:eastAsia="ru-RU"/>
        </w:rPr>
        <w:t>графиков</w:t>
      </w:r>
      <w:r w:rsidRPr="00B95C93">
        <w:rPr>
          <w:rFonts w:eastAsia="Times New Roman" w:cs="Times New Roman"/>
          <w:spacing w:val="-6"/>
          <w:szCs w:val="28"/>
          <w:lang w:val="ru-RU" w:eastAsia="ru-RU"/>
        </w:rPr>
        <w:t>)</w:t>
      </w:r>
    </w:p>
    <w:p w:rsidR="00F601E0" w:rsidRPr="00B95C93" w:rsidRDefault="00F601E0" w:rsidP="00F601E0">
      <w:pPr>
        <w:spacing w:before="60" w:line="317" w:lineRule="auto"/>
        <w:ind w:right="28"/>
        <w:jc w:val="both"/>
        <w:rPr>
          <w:rFonts w:eastAsia="Times New Roman" w:cs="Times New Roman"/>
          <w:spacing w:val="-6"/>
          <w:szCs w:val="28"/>
          <w:lang w:val="ru-RU" w:eastAsia="ru-RU"/>
        </w:rPr>
      </w:pPr>
      <w:r w:rsidRPr="00905912">
        <w:rPr>
          <w:rFonts w:eastAsia="Times New Roman" w:cs="Times New Roman"/>
          <w:szCs w:val="28"/>
          <w:lang w:val="ru-RU" w:eastAsia="ru-RU"/>
        </w:rPr>
        <w:t xml:space="preserve">1. </w:t>
      </w:r>
      <w:r w:rsidRPr="00B95C93">
        <w:rPr>
          <w:rFonts w:eastAsia="Times New Roman" w:cs="Times New Roman"/>
          <w:spacing w:val="-6"/>
          <w:szCs w:val="28"/>
          <w:lang w:val="ru-RU" w:eastAsia="ru-RU"/>
        </w:rPr>
        <w:t>"</w:t>
      </w:r>
      <w:r w:rsidR="005B1085" w:rsidRPr="00B95C93">
        <w:rPr>
          <w:lang w:val="ru-RU"/>
        </w:rPr>
        <w:t xml:space="preserve"> </w:t>
      </w:r>
      <w:r w:rsidR="00905912" w:rsidRPr="00905912">
        <w:rPr>
          <w:rFonts w:eastAsia="Times New Roman" w:cs="Times New Roman"/>
          <w:szCs w:val="24"/>
          <w:lang w:val="ru-RU" w:eastAsia="ru-RU"/>
        </w:rPr>
        <w:t xml:space="preserve">Векторный редактор </w:t>
      </w:r>
      <w:r w:rsidR="00C10BC4">
        <w:rPr>
          <w:rFonts w:eastAsia="Times New Roman" w:cs="Times New Roman"/>
          <w:szCs w:val="24"/>
          <w:lang w:val="ru-RU" w:eastAsia="ru-RU"/>
        </w:rPr>
        <w:t>схем алгоритмов</w:t>
      </w:r>
      <w:r w:rsidR="00905912" w:rsidRPr="00B95C93">
        <w:rPr>
          <w:rFonts w:eastAsia="Times New Roman" w:cs="Times New Roman"/>
          <w:spacing w:val="-6"/>
          <w:szCs w:val="28"/>
          <w:lang w:val="ru-RU" w:eastAsia="ru-RU"/>
        </w:rPr>
        <w:t xml:space="preserve"> </w:t>
      </w:r>
      <w:r w:rsidRPr="00B95C93">
        <w:rPr>
          <w:rFonts w:eastAsia="Times New Roman" w:cs="Times New Roman"/>
          <w:spacing w:val="-6"/>
          <w:szCs w:val="28"/>
          <w:lang w:val="ru-RU" w:eastAsia="ru-RU"/>
        </w:rPr>
        <w:t>", А1, схема программы, чертеж.</w:t>
      </w:r>
    </w:p>
    <w:p w:rsidR="00F601E0" w:rsidRPr="00B95C93" w:rsidRDefault="00F601E0" w:rsidP="00F601E0">
      <w:pPr>
        <w:spacing w:line="317" w:lineRule="auto"/>
        <w:ind w:right="29"/>
        <w:jc w:val="both"/>
        <w:rPr>
          <w:rFonts w:eastAsia="Times New Roman" w:cs="Times New Roman"/>
          <w:spacing w:val="-6"/>
          <w:szCs w:val="28"/>
          <w:lang w:val="ru-RU" w:eastAsia="ru-RU"/>
        </w:rPr>
      </w:pPr>
    </w:p>
    <w:p w:rsidR="00F601E0" w:rsidRPr="00B95C93" w:rsidRDefault="00F601E0" w:rsidP="00F601E0">
      <w:pPr>
        <w:spacing w:line="317" w:lineRule="auto"/>
        <w:ind w:right="29"/>
        <w:jc w:val="both"/>
        <w:rPr>
          <w:rFonts w:eastAsia="Times New Roman" w:cs="Times New Roman"/>
          <w:color w:val="000000"/>
          <w:szCs w:val="28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lang w:val="ru-RU" w:eastAsia="ru-RU"/>
        </w:rPr>
        <w:t>6. Консультант по курсовой работе</w:t>
      </w:r>
    </w:p>
    <w:p w:rsidR="00F601E0" w:rsidRPr="00B95C93" w:rsidRDefault="005B1085" w:rsidP="00F601E0">
      <w:pPr>
        <w:autoSpaceDE w:val="0"/>
        <w:autoSpaceDN w:val="0"/>
        <w:adjustRightInd w:val="0"/>
        <w:spacing w:before="120"/>
        <w:jc w:val="both"/>
        <w:rPr>
          <w:rFonts w:eastAsia="Times New Roman" w:cs="Times New Roman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zCs w:val="28"/>
          <w:u w:val="single"/>
          <w:lang w:val="ru-RU" w:eastAsia="ru-RU"/>
        </w:rPr>
        <w:t>Шостак Е. В.</w:t>
      </w:r>
    </w:p>
    <w:p w:rsidR="005B1085" w:rsidRPr="00B95C93" w:rsidRDefault="005B1085" w:rsidP="00F601E0">
      <w:pPr>
        <w:autoSpaceDE w:val="0"/>
        <w:autoSpaceDN w:val="0"/>
        <w:adjustRightInd w:val="0"/>
        <w:spacing w:before="120"/>
        <w:jc w:val="both"/>
        <w:rPr>
          <w:rFonts w:eastAsia="Times New Roman" w:cs="Times New Roman"/>
          <w:spacing w:val="-6"/>
          <w:szCs w:val="28"/>
          <w:lang w:val="ru-RU" w:eastAsia="ru-RU"/>
        </w:rPr>
      </w:pPr>
    </w:p>
    <w:p w:rsidR="00F601E0" w:rsidRPr="00B95C93" w:rsidRDefault="00F601E0" w:rsidP="00F601E0">
      <w:pPr>
        <w:autoSpaceDE w:val="0"/>
        <w:autoSpaceDN w:val="0"/>
        <w:adjustRightInd w:val="0"/>
        <w:spacing w:before="120"/>
        <w:jc w:val="both"/>
        <w:rPr>
          <w:rFonts w:eastAsia="Times New Roman" w:cs="Times New Roman"/>
          <w:szCs w:val="28"/>
          <w:u w:val="single" w:color="000000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lang w:val="ru-RU" w:eastAsia="ru-RU"/>
        </w:rPr>
        <w:t xml:space="preserve">7. Дата выдачи </w:t>
      </w:r>
      <w:r w:rsidR="00CC756A" w:rsidRPr="00B95C93">
        <w:rPr>
          <w:rFonts w:eastAsia="Times New Roman" w:cs="Times New Roman"/>
          <w:spacing w:val="-6"/>
          <w:szCs w:val="28"/>
          <w:lang w:val="ru-RU" w:eastAsia="ru-RU"/>
        </w:rPr>
        <w:t>задания 08.09.2020</w:t>
      </w:r>
    </w:p>
    <w:p w:rsidR="00F601E0" w:rsidRPr="00B95C93" w:rsidRDefault="00F601E0" w:rsidP="00F601E0">
      <w:pPr>
        <w:spacing w:before="120" w:line="288" w:lineRule="auto"/>
        <w:ind w:right="28"/>
        <w:jc w:val="both"/>
        <w:rPr>
          <w:rFonts w:eastAsia="Times New Roman" w:cs="Times New Roman"/>
          <w:spacing w:val="-6"/>
          <w:szCs w:val="28"/>
          <w:lang w:val="ru-RU" w:eastAsia="ru-RU"/>
        </w:rPr>
      </w:pPr>
    </w:p>
    <w:p w:rsidR="00F601E0" w:rsidRPr="00827BBC" w:rsidRDefault="00F601E0" w:rsidP="00F601E0">
      <w:pPr>
        <w:spacing w:before="120" w:line="288" w:lineRule="auto"/>
        <w:ind w:right="28"/>
        <w:jc w:val="both"/>
        <w:rPr>
          <w:rFonts w:eastAsia="Times New Roman" w:cs="Times New Roman"/>
          <w:spacing w:val="-6"/>
          <w:szCs w:val="28"/>
          <w:lang w:val="ru-RU" w:eastAsia="ru-RU"/>
        </w:rPr>
      </w:pPr>
      <w:r w:rsidRPr="00827BBC">
        <w:rPr>
          <w:rFonts w:eastAsia="Times New Roman" w:cs="Times New Roman"/>
          <w:spacing w:val="-6"/>
          <w:szCs w:val="28"/>
          <w:lang w:val="ru-RU" w:eastAsia="ru-RU"/>
        </w:rPr>
        <w:t>8. Календарный график работы над курсовой работой на весь период проектирования (</w:t>
      </w:r>
      <w:r w:rsidRPr="00827BBC">
        <w:rPr>
          <w:rFonts w:eastAsia="Times New Roman" w:cs="Times New Roman"/>
          <w:color w:val="000000"/>
          <w:szCs w:val="28"/>
          <w:lang w:val="ru-RU" w:eastAsia="ru-RU"/>
        </w:rPr>
        <w:t>с</w:t>
      </w:r>
      <w:r w:rsidRPr="00827BBC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827BBC">
        <w:rPr>
          <w:rFonts w:eastAsia="Times New Roman" w:cs="Times New Roman"/>
          <w:color w:val="000000"/>
          <w:szCs w:val="28"/>
          <w:lang w:val="ru-RU" w:eastAsia="ru-RU"/>
        </w:rPr>
        <w:t>обозначением</w:t>
      </w:r>
      <w:r w:rsidRPr="00827BBC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827BBC">
        <w:rPr>
          <w:rFonts w:eastAsia="Times New Roman" w:cs="Times New Roman"/>
          <w:color w:val="000000"/>
          <w:szCs w:val="28"/>
          <w:lang w:val="ru-RU" w:eastAsia="ru-RU"/>
        </w:rPr>
        <w:t>сроков</w:t>
      </w:r>
      <w:r w:rsidRPr="00827BBC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827BBC">
        <w:rPr>
          <w:rFonts w:eastAsia="Times New Roman" w:cs="Times New Roman"/>
          <w:color w:val="000000"/>
          <w:szCs w:val="28"/>
          <w:lang w:val="ru-RU" w:eastAsia="ru-RU"/>
        </w:rPr>
        <w:t>выполнения</w:t>
      </w:r>
      <w:r w:rsidRPr="00827BBC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827BBC">
        <w:rPr>
          <w:rFonts w:eastAsia="Times New Roman" w:cs="Times New Roman"/>
          <w:color w:val="000000"/>
          <w:szCs w:val="28"/>
          <w:lang w:val="ru-RU" w:eastAsia="ru-RU"/>
        </w:rPr>
        <w:t>и</w:t>
      </w:r>
      <w:r w:rsidRPr="00827BBC">
        <w:rPr>
          <w:rFonts w:eastAsia="Times New Roman" w:cs="Times New Roman"/>
          <w:color w:val="808080"/>
          <w:szCs w:val="28"/>
          <w:lang w:val="ru-RU" w:eastAsia="ru-RU"/>
        </w:rPr>
        <w:t xml:space="preserve"> </w:t>
      </w:r>
      <w:r w:rsidRPr="00827BBC">
        <w:rPr>
          <w:rFonts w:eastAsia="Times New Roman" w:cs="Times New Roman"/>
          <w:color w:val="000000"/>
          <w:szCs w:val="28"/>
          <w:lang w:val="ru-RU" w:eastAsia="ru-RU"/>
        </w:rPr>
        <w:t>процентом от общего объёма работы</w:t>
      </w:r>
      <w:r w:rsidRPr="00827BBC">
        <w:rPr>
          <w:rFonts w:eastAsia="Times New Roman" w:cs="Times New Roman"/>
          <w:spacing w:val="-6"/>
          <w:szCs w:val="28"/>
          <w:lang w:val="ru-RU" w:eastAsia="ru-RU"/>
        </w:rPr>
        <w:t xml:space="preserve">): </w:t>
      </w:r>
    </w:p>
    <w:p w:rsidR="00F601E0" w:rsidRPr="00827BBC" w:rsidRDefault="00F601E0" w:rsidP="00F601E0">
      <w:pPr>
        <w:spacing w:line="317" w:lineRule="auto"/>
        <w:ind w:right="28"/>
        <w:jc w:val="both"/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</w:pPr>
      <w:r w:rsidRPr="00827BBC">
        <w:rPr>
          <w:rFonts w:eastAsia="Times New Roman" w:cs="Times New Roman"/>
          <w:szCs w:val="28"/>
          <w:u w:val="single"/>
          <w:lang w:val="ru-RU" w:eastAsia="ru-RU"/>
        </w:rPr>
        <w:t xml:space="preserve">раздел 1 к </w:t>
      </w:r>
      <w:r w:rsidR="00827BBC" w:rsidRPr="00827BBC">
        <w:rPr>
          <w:rFonts w:eastAsia="Times New Roman" w:cs="Times New Roman"/>
          <w:szCs w:val="28"/>
          <w:u w:val="single"/>
          <w:lang w:val="ru-RU" w:eastAsia="ru-RU"/>
        </w:rPr>
        <w:t>15.09</w:t>
      </w:r>
      <w:r w:rsidRPr="00827BBC">
        <w:rPr>
          <w:rFonts w:eastAsia="Times New Roman" w:cs="Times New Roman"/>
          <w:szCs w:val="28"/>
          <w:u w:val="single"/>
          <w:lang w:val="ru-RU" w:eastAsia="ru-RU"/>
        </w:rPr>
        <w:t>.2020  –  15 % готовности работы;</w:t>
      </w:r>
    </w:p>
    <w:p w:rsidR="00F601E0" w:rsidRPr="00827BBC" w:rsidRDefault="00F601E0" w:rsidP="00F601E0">
      <w:pPr>
        <w:spacing w:line="317" w:lineRule="auto"/>
        <w:ind w:right="28"/>
        <w:jc w:val="both"/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</w:pPr>
      <w:r w:rsidRPr="00827BBC">
        <w:rPr>
          <w:rFonts w:eastAsia="Times New Roman" w:cs="Times New Roman"/>
          <w:szCs w:val="28"/>
          <w:u w:val="single"/>
          <w:lang w:val="ru-RU" w:eastAsia="ru-RU"/>
        </w:rPr>
        <w:t>разделы 2, 3 к 15.</w:t>
      </w:r>
      <w:r w:rsidR="00827BBC" w:rsidRPr="00827BBC">
        <w:rPr>
          <w:rFonts w:eastAsia="Times New Roman" w:cs="Times New Roman"/>
          <w:szCs w:val="28"/>
          <w:u w:val="single"/>
          <w:lang w:val="ru-RU" w:eastAsia="ru-RU"/>
        </w:rPr>
        <w:t>10</w:t>
      </w:r>
      <w:r w:rsidRPr="00827BBC">
        <w:rPr>
          <w:rFonts w:eastAsia="Times New Roman" w:cs="Times New Roman"/>
          <w:szCs w:val="28"/>
          <w:u w:val="single"/>
          <w:lang w:val="ru-RU" w:eastAsia="ru-RU"/>
        </w:rPr>
        <w:t>.2020  –  30 % готовности работы;</w:t>
      </w:r>
    </w:p>
    <w:p w:rsidR="00F601E0" w:rsidRPr="00827BBC" w:rsidRDefault="00F601E0" w:rsidP="00F601E0">
      <w:pPr>
        <w:spacing w:line="317" w:lineRule="auto"/>
        <w:ind w:right="28"/>
        <w:jc w:val="both"/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</w:pPr>
      <w:r w:rsidRPr="00827BBC">
        <w:rPr>
          <w:rFonts w:eastAsia="Times New Roman" w:cs="Times New Roman"/>
          <w:szCs w:val="28"/>
          <w:u w:val="single"/>
          <w:lang w:val="ru-RU" w:eastAsia="ru-RU"/>
        </w:rPr>
        <w:t>разделы 4, 5 к 15.</w:t>
      </w:r>
      <w:r w:rsidR="00827BBC" w:rsidRPr="00827BBC">
        <w:rPr>
          <w:rFonts w:eastAsia="Times New Roman" w:cs="Times New Roman"/>
          <w:szCs w:val="28"/>
          <w:u w:val="single"/>
          <w:lang w:val="ru-RU" w:eastAsia="ru-RU"/>
        </w:rPr>
        <w:t>11</w:t>
      </w:r>
      <w:r w:rsidRPr="00827BBC">
        <w:rPr>
          <w:rFonts w:eastAsia="Times New Roman" w:cs="Times New Roman"/>
          <w:szCs w:val="28"/>
          <w:u w:val="single"/>
          <w:lang w:val="ru-RU" w:eastAsia="ru-RU"/>
        </w:rPr>
        <w:t>.2020   –  60 % готовности работы;</w:t>
      </w:r>
    </w:p>
    <w:p w:rsidR="00F601E0" w:rsidRPr="00827BBC" w:rsidRDefault="00F601E0" w:rsidP="00F601E0">
      <w:pPr>
        <w:spacing w:line="317" w:lineRule="auto"/>
        <w:ind w:right="28"/>
        <w:jc w:val="both"/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</w:pPr>
      <w:r w:rsidRPr="00827BBC">
        <w:rPr>
          <w:rFonts w:eastAsia="Times New Roman" w:cs="Times New Roman"/>
          <w:szCs w:val="28"/>
          <w:u w:val="single"/>
          <w:lang w:val="ru-RU" w:eastAsia="ru-RU"/>
        </w:rPr>
        <w:t>раздел 6 к 15.</w:t>
      </w:r>
      <w:r w:rsidR="00827BBC" w:rsidRPr="00827BBC">
        <w:rPr>
          <w:rFonts w:eastAsia="Times New Roman" w:cs="Times New Roman"/>
          <w:szCs w:val="28"/>
          <w:u w:val="single"/>
          <w:lang w:val="ru-RU" w:eastAsia="ru-RU"/>
        </w:rPr>
        <w:t>12</w:t>
      </w:r>
      <w:r w:rsidRPr="00827BBC">
        <w:rPr>
          <w:rFonts w:eastAsia="Times New Roman" w:cs="Times New Roman"/>
          <w:szCs w:val="28"/>
          <w:u w:val="single"/>
          <w:lang w:val="ru-RU" w:eastAsia="ru-RU"/>
        </w:rPr>
        <w:t>.2020  –  90 % готовности работы;</w:t>
      </w:r>
    </w:p>
    <w:p w:rsidR="00F601E0" w:rsidRPr="00827BBC" w:rsidRDefault="00F601E0" w:rsidP="00F601E0">
      <w:pPr>
        <w:spacing w:line="317" w:lineRule="auto"/>
        <w:ind w:right="28"/>
        <w:jc w:val="both"/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</w:pPr>
      <w:r w:rsidRPr="00827BBC">
        <w:rPr>
          <w:rFonts w:eastAsia="Times New Roman" w:cs="Times New Roman"/>
          <w:szCs w:val="28"/>
          <w:u w:val="single"/>
          <w:lang w:val="ru-RU" w:eastAsia="ru-RU"/>
        </w:rPr>
        <w:t xml:space="preserve">оформление пояснительной записки и графического материала к </w:t>
      </w:r>
      <w:r w:rsidR="00827BBC" w:rsidRPr="00827BBC">
        <w:rPr>
          <w:rFonts w:eastAsia="Times New Roman" w:cs="Times New Roman"/>
          <w:szCs w:val="28"/>
          <w:u w:val="single"/>
          <w:lang w:val="ru-RU" w:eastAsia="ru-RU"/>
        </w:rPr>
        <w:t>17</w:t>
      </w:r>
      <w:r w:rsidRPr="00827BBC">
        <w:rPr>
          <w:rFonts w:eastAsia="Times New Roman" w:cs="Times New Roman"/>
          <w:szCs w:val="28"/>
          <w:u w:val="single"/>
          <w:lang w:val="ru-RU" w:eastAsia="ru-RU"/>
        </w:rPr>
        <w:t>.</w:t>
      </w:r>
      <w:r w:rsidR="00827BBC" w:rsidRPr="00827BBC">
        <w:rPr>
          <w:rFonts w:eastAsia="Times New Roman" w:cs="Times New Roman"/>
          <w:szCs w:val="28"/>
          <w:u w:val="single"/>
          <w:lang w:val="ru-RU" w:eastAsia="ru-RU"/>
        </w:rPr>
        <w:t>12</w:t>
      </w:r>
      <w:r w:rsidRPr="00827BBC">
        <w:rPr>
          <w:rFonts w:eastAsia="Times New Roman" w:cs="Times New Roman"/>
          <w:szCs w:val="28"/>
          <w:u w:val="single"/>
          <w:lang w:val="ru-RU" w:eastAsia="ru-RU"/>
        </w:rPr>
        <w:t>.2020 – 100 % готовности работы.</w:t>
      </w:r>
    </w:p>
    <w:p w:rsidR="00F601E0" w:rsidRPr="00B95C93" w:rsidRDefault="00F601E0" w:rsidP="00F601E0">
      <w:pPr>
        <w:spacing w:line="317" w:lineRule="auto"/>
        <w:ind w:right="28"/>
        <w:jc w:val="both"/>
        <w:rPr>
          <w:rFonts w:eastAsia="Times New Roman" w:cs="Times New Roman"/>
          <w:spacing w:val="-6"/>
          <w:sz w:val="22"/>
          <w:lang w:val="ru-RU" w:eastAsia="ru-RU"/>
        </w:rPr>
      </w:pPr>
      <w:r w:rsidRPr="00BD6BE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 xml:space="preserve">Защита курсовой работы с </w:t>
      </w:r>
      <w:r w:rsidR="00DA003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>14</w:t>
      </w:r>
      <w:r w:rsidRPr="00BD6BE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>.</w:t>
      </w:r>
      <w:r w:rsidR="00BD6BEC" w:rsidRPr="00BD6BE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>12</w:t>
      </w:r>
      <w:r w:rsidRPr="00BD6BE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 xml:space="preserve">.2020 по </w:t>
      </w:r>
      <w:r w:rsidR="00DA003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>23</w:t>
      </w:r>
      <w:r w:rsidRPr="00BD6BE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>.</w:t>
      </w:r>
      <w:r w:rsidR="00BD6BEC" w:rsidRPr="00BD6BE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>12</w:t>
      </w:r>
      <w:r w:rsidRPr="00BD6BEC">
        <w:rPr>
          <w:rFonts w:eastAsia="Times New Roman" w:cs="Times New Roman"/>
          <w:color w:val="000000"/>
          <w:szCs w:val="28"/>
          <w:u w:val="single" w:color="000000"/>
          <w:lang w:val="ru-RU" w:eastAsia="ru-RU"/>
        </w:rPr>
        <w:t>.2020 г.</w:t>
      </w:r>
      <w:r w:rsidR="005B1085" w:rsidRPr="00BD6BEC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––––––––––––––––––––</w:t>
      </w:r>
    </w:p>
    <w:p w:rsidR="00F601E0" w:rsidRPr="00B95C93" w:rsidRDefault="00F601E0" w:rsidP="00F601E0">
      <w:pPr>
        <w:spacing w:line="317" w:lineRule="auto"/>
        <w:ind w:left="2832" w:right="29" w:firstLine="708"/>
        <w:jc w:val="both"/>
        <w:rPr>
          <w:rFonts w:eastAsia="Times New Roman" w:cs="Times New Roman"/>
          <w:spacing w:val="-6"/>
          <w:szCs w:val="28"/>
          <w:lang w:val="ru-RU" w:eastAsia="ru-RU"/>
        </w:rPr>
      </w:pPr>
    </w:p>
    <w:p w:rsidR="005B1085" w:rsidRPr="00B95C93" w:rsidRDefault="00F601E0" w:rsidP="005B1085">
      <w:pPr>
        <w:spacing w:line="317" w:lineRule="auto"/>
        <w:ind w:left="2832" w:right="29" w:firstLine="708"/>
        <w:jc w:val="both"/>
        <w:rPr>
          <w:rFonts w:eastAsia="Times New Roman" w:cs="Times New Roman"/>
          <w:szCs w:val="28"/>
          <w:u w:val="single"/>
          <w:lang w:val="ru-RU" w:eastAsia="ru-RU"/>
        </w:rPr>
      </w:pPr>
      <w:r w:rsidRPr="00B95C93">
        <w:rPr>
          <w:rFonts w:eastAsia="Times New Roman" w:cs="Times New Roman"/>
          <w:spacing w:val="-6"/>
          <w:szCs w:val="28"/>
          <w:lang w:val="ru-RU" w:eastAsia="ru-RU"/>
        </w:rPr>
        <w:t>РУКОВОДИТЕЛЬ</w:t>
      </w: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––––––</w:t>
      </w:r>
      <w:r w:rsidRPr="00B95C93">
        <w:rPr>
          <w:rFonts w:eastAsia="Times New Roman" w:cs="Times New Roman"/>
          <w:szCs w:val="28"/>
          <w:u w:val="single"/>
          <w:lang w:val="ru-RU" w:eastAsia="ru-RU"/>
        </w:rPr>
        <w:t xml:space="preserve">            </w:t>
      </w:r>
      <w:r w:rsidR="005B1085" w:rsidRPr="00B95C93">
        <w:rPr>
          <w:rFonts w:eastAsia="Times New Roman" w:cs="Times New Roman"/>
          <w:szCs w:val="28"/>
          <w:u w:val="single"/>
          <w:lang w:val="ru-RU" w:eastAsia="ru-RU"/>
        </w:rPr>
        <w:t>Шостак Е. В.</w:t>
      </w:r>
    </w:p>
    <w:p w:rsidR="00F601E0" w:rsidRPr="00B95C93" w:rsidRDefault="00F601E0" w:rsidP="00F601E0">
      <w:pPr>
        <w:spacing w:line="317" w:lineRule="auto"/>
        <w:ind w:left="2832" w:right="29" w:firstLine="708"/>
        <w:jc w:val="both"/>
        <w:rPr>
          <w:rFonts w:eastAsia="Times New Roman" w:cs="Times New Roman"/>
          <w:spacing w:val="-6"/>
          <w:szCs w:val="28"/>
          <w:lang w:val="ru-RU" w:eastAsia="ru-RU"/>
        </w:rPr>
      </w:pPr>
    </w:p>
    <w:p w:rsidR="00F601E0" w:rsidRPr="00B95C93" w:rsidRDefault="00F601E0" w:rsidP="00F601E0">
      <w:pPr>
        <w:spacing w:line="180" w:lineRule="auto"/>
        <w:ind w:right="29"/>
        <w:jc w:val="both"/>
        <w:rPr>
          <w:rFonts w:eastAsia="Times New Roman" w:cs="Times New Roman"/>
          <w:spacing w:val="-6"/>
          <w:sz w:val="20"/>
          <w:szCs w:val="18"/>
          <w:lang w:val="ru-RU" w:eastAsia="ru-RU"/>
        </w:rPr>
      </w:pPr>
      <w:r w:rsidRPr="00B95C93">
        <w:rPr>
          <w:rFonts w:eastAsia="Times New Roman" w:cs="Times New Roman"/>
          <w:spacing w:val="-6"/>
          <w:sz w:val="24"/>
          <w:lang w:val="ru-RU" w:eastAsia="ru-RU"/>
        </w:rPr>
        <w:t xml:space="preserve">                                                                                                                 </w:t>
      </w:r>
      <w:r w:rsidRPr="00B95C93">
        <w:rPr>
          <w:rFonts w:eastAsia="Times New Roman" w:cs="Times New Roman"/>
          <w:spacing w:val="-6"/>
          <w:sz w:val="20"/>
          <w:szCs w:val="18"/>
          <w:lang w:val="ru-RU" w:eastAsia="ru-RU"/>
        </w:rPr>
        <w:t>(подпись)</w:t>
      </w:r>
    </w:p>
    <w:p w:rsidR="00F601E0" w:rsidRPr="00B95C93" w:rsidRDefault="00F601E0" w:rsidP="00F601E0">
      <w:pPr>
        <w:spacing w:line="317" w:lineRule="auto"/>
        <w:ind w:right="29"/>
        <w:jc w:val="both"/>
        <w:rPr>
          <w:rFonts w:eastAsia="Times New Roman" w:cs="Times New Roman"/>
          <w:sz w:val="14"/>
          <w:szCs w:val="24"/>
          <w:lang w:val="ru-RU" w:eastAsia="ru-RU"/>
        </w:rPr>
      </w:pPr>
    </w:p>
    <w:p w:rsidR="00F601E0" w:rsidRPr="00B95C93" w:rsidRDefault="00F601E0" w:rsidP="00F601E0">
      <w:pPr>
        <w:spacing w:line="317" w:lineRule="auto"/>
        <w:ind w:right="29"/>
        <w:jc w:val="both"/>
        <w:rPr>
          <w:rFonts w:eastAsia="Times New Roman" w:cs="Times New Roman"/>
          <w:szCs w:val="28"/>
          <w:lang w:val="ru-RU" w:eastAsia="ru-RU"/>
        </w:rPr>
      </w:pPr>
    </w:p>
    <w:p w:rsidR="00F601E0" w:rsidRPr="00B95C93" w:rsidRDefault="00F601E0" w:rsidP="00F601E0">
      <w:pPr>
        <w:spacing w:line="317" w:lineRule="auto"/>
        <w:ind w:right="29"/>
        <w:jc w:val="both"/>
        <w:rPr>
          <w:rFonts w:eastAsia="Times New Roman" w:cs="Times New Roman"/>
          <w:spacing w:val="-6"/>
          <w:szCs w:val="28"/>
          <w:lang w:val="ru-RU" w:eastAsia="ru-RU"/>
        </w:rPr>
      </w:pPr>
      <w:r w:rsidRPr="00B95C93">
        <w:rPr>
          <w:rFonts w:eastAsia="Times New Roman" w:cs="Times New Roman"/>
          <w:szCs w:val="28"/>
          <w:lang w:val="ru-RU" w:eastAsia="ru-RU"/>
        </w:rPr>
        <w:t>Задание принял к исполнению</w:t>
      </w: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 xml:space="preserve"> </w:t>
      </w:r>
      <w:r w:rsidR="005B1085" w:rsidRPr="00B95C93">
        <w:rPr>
          <w:rFonts w:eastAsia="Times New Roman" w:cs="Times New Roman"/>
          <w:szCs w:val="28"/>
          <w:u w:val="single" w:color="000000"/>
          <w:lang w:val="ru-RU" w:eastAsia="ru-RU"/>
        </w:rPr>
        <w:t>08.09</w:t>
      </w:r>
      <w:r w:rsidR="00A16017" w:rsidRPr="00B95C93">
        <w:rPr>
          <w:rFonts w:eastAsia="Times New Roman" w:cs="Times New Roman"/>
          <w:szCs w:val="28"/>
          <w:u w:val="single" w:color="000000"/>
          <w:lang w:val="ru-RU" w:eastAsia="ru-RU"/>
        </w:rPr>
        <w:t>.2020</w:t>
      </w: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–––_</w:t>
      </w:r>
      <w:r w:rsidR="005B1085"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_</w:t>
      </w: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_</w:t>
      </w:r>
      <w:r w:rsidR="00827BBC" w:rsidRPr="00B4772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_</w:t>
      </w:r>
      <w:r w:rsidRPr="00B95C93">
        <w:rPr>
          <w:rFonts w:eastAsia="Times New Roman" w:cs="Times New Roman"/>
          <w:color w:val="FFFFFF"/>
          <w:szCs w:val="28"/>
          <w:u w:val="single" w:color="000000"/>
          <w:lang w:val="ru-RU" w:eastAsia="ru-RU"/>
        </w:rPr>
        <w:t>__––</w:t>
      </w:r>
      <w:r w:rsidRPr="00B95C93">
        <w:rPr>
          <w:rFonts w:eastAsia="Times New Roman" w:cs="Times New Roman"/>
          <w:szCs w:val="28"/>
          <w:u w:val="single"/>
          <w:lang w:val="ru-RU" w:eastAsia="ru-RU"/>
        </w:rPr>
        <w:t xml:space="preserve">  </w:t>
      </w:r>
    </w:p>
    <w:p w:rsidR="00F601E0" w:rsidRPr="00B95C93" w:rsidRDefault="00A16017" w:rsidP="00F601E0">
      <w:pPr>
        <w:ind w:right="28"/>
        <w:jc w:val="center"/>
        <w:rPr>
          <w:rFonts w:eastAsia="Times New Roman" w:cs="Times New Roman"/>
          <w:sz w:val="32"/>
          <w:szCs w:val="24"/>
          <w:lang w:val="ru-RU" w:eastAsia="ru-RU"/>
        </w:rPr>
      </w:pPr>
      <w:r w:rsidRPr="00B95C93">
        <w:rPr>
          <w:rFonts w:eastAsia="Times New Roman" w:cs="Times New Roman"/>
          <w:spacing w:val="-6"/>
          <w:sz w:val="20"/>
          <w:szCs w:val="18"/>
          <w:lang w:val="ru-RU" w:eastAsia="ru-RU"/>
        </w:rPr>
        <w:t xml:space="preserve">       </w:t>
      </w:r>
      <w:r w:rsidR="00F601E0" w:rsidRPr="00B95C93">
        <w:rPr>
          <w:rFonts w:eastAsia="Times New Roman" w:cs="Times New Roman"/>
          <w:spacing w:val="-6"/>
          <w:sz w:val="20"/>
          <w:szCs w:val="18"/>
          <w:lang w:val="ru-RU" w:eastAsia="ru-RU"/>
        </w:rPr>
        <w:t>(дата и подпись студента)</w:t>
      </w:r>
    </w:p>
    <w:p w:rsidR="001724B2" w:rsidRPr="00B95C93" w:rsidRDefault="001724B2" w:rsidP="001724B2">
      <w:pPr>
        <w:pStyle w:val="11"/>
        <w:jc w:val="left"/>
        <w:rPr>
          <w:lang w:val="ru-RU"/>
        </w:rPr>
      </w:pPr>
      <w:r w:rsidRPr="00B95C93">
        <w:rPr>
          <w:lang w:val="ru-RU"/>
        </w:rPr>
        <w:br w:type="page"/>
      </w:r>
    </w:p>
    <w:bookmarkStart w:id="0" w:name="_Toc58713159" w:displacedByCustomXml="next"/>
    <w:bookmarkStart w:id="1" w:name="_Toc40344291" w:displacedByCustomXml="next"/>
    <w:sdt>
      <w:sdtPr>
        <w:rPr>
          <w:rFonts w:asciiTheme="minorHAnsi" w:eastAsiaTheme="minorHAnsi" w:hAnsiTheme="minorHAnsi" w:cstheme="minorBidi"/>
          <w:b w:val="0"/>
          <w:bCs w:val="0"/>
          <w:caps w:val="0"/>
          <w:spacing w:val="0"/>
          <w:sz w:val="22"/>
          <w:szCs w:val="22"/>
          <w:lang w:val="ru-RU"/>
        </w:rPr>
        <w:id w:val="223411510"/>
        <w:docPartObj>
          <w:docPartGallery w:val="Table of Contents"/>
          <w:docPartUnique/>
        </w:docPartObj>
      </w:sdtPr>
      <w:sdtEndPr>
        <w:rPr>
          <w:rFonts w:ascii="Times New Roman" w:hAnsi="Times New Roman"/>
          <w:sz w:val="28"/>
        </w:rPr>
      </w:sdtEndPr>
      <w:sdtContent>
        <w:p w:rsidR="007334CF" w:rsidRPr="00B95C93" w:rsidRDefault="00D106D8" w:rsidP="00F601E0">
          <w:pPr>
            <w:pStyle w:val="11"/>
            <w:rPr>
              <w:lang w:val="ru-RU"/>
            </w:rPr>
          </w:pPr>
          <w:r w:rsidRPr="00B95C93">
            <w:rPr>
              <w:lang w:val="ru-RU"/>
            </w:rPr>
            <w:t>Содержани</w:t>
          </w:r>
          <w:r w:rsidR="007334CF" w:rsidRPr="00B95C93">
            <w:rPr>
              <w:lang w:val="ru-RU"/>
            </w:rPr>
            <w:t>е</w:t>
          </w:r>
          <w:bookmarkEnd w:id="0"/>
        </w:p>
        <w:p w:rsidR="00C45D58" w:rsidRDefault="0098366F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r w:rsidRPr="00B95C93">
            <w:rPr>
              <w:rFonts w:cs="Times New Roman"/>
              <w:lang w:val="ru-RU"/>
            </w:rPr>
            <w:fldChar w:fldCharType="begin"/>
          </w:r>
          <w:r w:rsidRPr="00B95C93">
            <w:rPr>
              <w:rFonts w:cs="Times New Roman"/>
              <w:lang w:val="ru-RU"/>
            </w:rPr>
            <w:instrText xml:space="preserve"> TOC \o "1-2" \h \z \u </w:instrText>
          </w:r>
          <w:r w:rsidRPr="00B95C93">
            <w:rPr>
              <w:rFonts w:cs="Times New Roman"/>
              <w:lang w:val="ru-RU"/>
            </w:rPr>
            <w:fldChar w:fldCharType="separate"/>
          </w:r>
          <w:hyperlink w:anchor="_Toc58713159" w:history="1">
            <w:r w:rsidR="00C45D58" w:rsidRPr="001E7FCC">
              <w:rPr>
                <w:rStyle w:val="a7"/>
                <w:noProof/>
                <w:lang w:val="ru-RU"/>
              </w:rPr>
              <w:t>Содержание</w:t>
            </w:r>
            <w:r w:rsidR="00C45D58">
              <w:rPr>
                <w:noProof/>
                <w:webHidden/>
              </w:rPr>
              <w:tab/>
            </w:r>
            <w:r w:rsidR="00C45D58">
              <w:rPr>
                <w:noProof/>
                <w:webHidden/>
              </w:rPr>
              <w:fldChar w:fldCharType="begin"/>
            </w:r>
            <w:r w:rsidR="00C45D58">
              <w:rPr>
                <w:noProof/>
                <w:webHidden/>
              </w:rPr>
              <w:instrText xml:space="preserve"> PAGEREF _Toc58713159 \h </w:instrText>
            </w:r>
            <w:r w:rsidR="00C45D58">
              <w:rPr>
                <w:noProof/>
                <w:webHidden/>
              </w:rPr>
            </w:r>
            <w:r w:rsidR="00C45D58">
              <w:rPr>
                <w:noProof/>
                <w:webHidden/>
              </w:rPr>
              <w:fldChar w:fldCharType="separate"/>
            </w:r>
            <w:r w:rsidR="00C45D58">
              <w:rPr>
                <w:noProof/>
                <w:webHidden/>
              </w:rPr>
              <w:t>4</w:t>
            </w:r>
            <w:r w:rsidR="00C45D58"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0" w:history="1">
            <w:r w:rsidRPr="001E7FCC">
              <w:rPr>
                <w:rStyle w:val="a7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1" w:history="1">
            <w:r w:rsidRPr="001E7FCC">
              <w:rPr>
                <w:rStyle w:val="a7"/>
                <w:noProof/>
                <w:lang w:val="ru-RU"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  <w:lang w:val="ru-RU"/>
              </w:rPr>
              <w:t>Анализ прототипов, литературных источников и моделирование предметной обла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2" w:history="1">
            <w:r w:rsidRPr="001E7FCC">
              <w:rPr>
                <w:rStyle w:val="a7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Схемы алгоритм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3" w:history="1">
            <w:r w:rsidRPr="001E7FCC">
              <w:rPr>
                <w:rStyle w:val="a7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Анализ существующих аналог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4" w:history="1">
            <w:r w:rsidRPr="001E7FCC">
              <w:rPr>
                <w:rStyle w:val="a7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5" w:history="1">
            <w:r w:rsidRPr="001E7FCC">
              <w:rPr>
                <w:rStyle w:val="a7"/>
                <w:noProof/>
                <w:lang w:val="ru-RU"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rFonts w:eastAsia="Times New Roman" w:cs="Times New Roman"/>
                <w:noProof/>
                <w:spacing w:val="-6"/>
                <w:lang w:val="ru-RU" w:eastAsia="ru-RU"/>
              </w:rPr>
              <w:t>Моделирование предметной области и разработка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6" w:history="1">
            <w:r w:rsidRPr="001E7FCC">
              <w:rPr>
                <w:rStyle w:val="a7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Описание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7" w:history="1">
            <w:r w:rsidRPr="001E7FCC">
              <w:rPr>
                <w:rStyle w:val="a7"/>
                <w:noProof/>
              </w:rPr>
              <w:t>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Спецификация функциональных требова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68" w:history="1">
            <w:r w:rsidRPr="001E7FCC">
              <w:rPr>
                <w:rStyle w:val="a7"/>
                <w:noProof/>
                <w:lang w:val="ru-RU"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  <w:lang w:val="ru-RU"/>
              </w:rPr>
              <w:t>Проектирование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0" w:history="1">
            <w:r w:rsidRPr="001E7FCC">
              <w:rPr>
                <w:rStyle w:val="a7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Проектирование динамических структур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1" w:history="1">
            <w:r w:rsidRPr="001E7FCC">
              <w:rPr>
                <w:rStyle w:val="a7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Разработка алгоритма реакции на клик пользователя по полотн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2" w:history="1">
            <w:r w:rsidRPr="001E7FCC">
              <w:rPr>
                <w:rStyle w:val="a7"/>
                <w:noProof/>
              </w:rPr>
              <w:t>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Разработка алгоритма присоединения линии к фигур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3" w:history="1">
            <w:r w:rsidRPr="001E7FCC">
              <w:rPr>
                <w:rStyle w:val="a7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Структура модулей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4" w:history="1">
            <w:r w:rsidRPr="001E7FCC">
              <w:rPr>
                <w:rStyle w:val="a7"/>
                <w:noProof/>
              </w:rPr>
              <w:t>3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Описание модуля Сontroll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5" w:history="1">
            <w:r w:rsidRPr="001E7FCC">
              <w:rPr>
                <w:rStyle w:val="a7"/>
                <w:noProof/>
              </w:rPr>
              <w:t>3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 xml:space="preserve">Описание модуля </w:t>
            </w:r>
            <w:r w:rsidRPr="001E7FCC">
              <w:rPr>
                <w:rStyle w:val="a7"/>
                <w:rFonts w:cs="Times New Roman"/>
                <w:noProof/>
              </w:rPr>
              <w:t>Figure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6" w:history="1">
            <w:r w:rsidRPr="001E7FCC">
              <w:rPr>
                <w:rStyle w:val="a7"/>
                <w:noProof/>
              </w:rPr>
              <w:t>3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 xml:space="preserve">Описание модуля </w:t>
            </w:r>
            <w:r w:rsidRPr="001E7FCC">
              <w:rPr>
                <w:rStyle w:val="a7"/>
                <w:rFonts w:cs="Times New Roman"/>
                <w:noProof/>
              </w:rPr>
              <w:t>Picture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7" w:history="1">
            <w:r w:rsidRPr="001E7FCC">
              <w:rPr>
                <w:rStyle w:val="a7"/>
                <w:noProof/>
              </w:rPr>
              <w:t>3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 xml:space="preserve">Описание модуля </w:t>
            </w:r>
            <w:r w:rsidRPr="001E7FCC">
              <w:rPr>
                <w:rStyle w:val="a7"/>
                <w:rFonts w:cs="Times New Roman"/>
                <w:noProof/>
              </w:rPr>
              <w:t>UndoS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8" w:history="1">
            <w:r w:rsidRPr="001E7FCC">
              <w:rPr>
                <w:rStyle w:val="a7"/>
                <w:noProof/>
              </w:rPr>
              <w:t>3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 xml:space="preserve">   </w:t>
            </w:r>
            <w:r w:rsidRPr="001E7FCC">
              <w:rPr>
                <w:rStyle w:val="a7"/>
                <w:noProof/>
              </w:rPr>
              <w:t xml:space="preserve">Описание класса </w:t>
            </w:r>
            <w:r w:rsidRPr="001E7FCC">
              <w:rPr>
                <w:rStyle w:val="a7"/>
                <w:rFonts w:cs="Times New Roman"/>
                <w:noProof/>
              </w:rPr>
              <w:t>AbstractFig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79" w:history="1">
            <w:r w:rsidRPr="001E7FCC">
              <w:rPr>
                <w:rStyle w:val="a7"/>
                <w:noProof/>
              </w:rPr>
              <w:t>3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 xml:space="preserve">   </w:t>
            </w:r>
            <w:r w:rsidRPr="001E7FCC">
              <w:rPr>
                <w:rStyle w:val="a7"/>
                <w:noProof/>
              </w:rPr>
              <w:t>Описание класса LineFun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80" w:history="1">
            <w:r w:rsidRPr="001E7FCC">
              <w:rPr>
                <w:rStyle w:val="a7"/>
                <w:noProof/>
              </w:rPr>
              <w:t>3.1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 xml:space="preserve">   </w:t>
            </w:r>
            <w:r w:rsidRPr="001E7FCC">
              <w:rPr>
                <w:rStyle w:val="a7"/>
                <w:noProof/>
              </w:rPr>
              <w:t>Описание класса RectFun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  <w:bookmarkStart w:id="2" w:name="_GoBack"/>
          <w:bookmarkEnd w:id="2"/>
        </w:p>
        <w:p w:rsidR="00C45D58" w:rsidRDefault="00C45D58">
          <w:pPr>
            <w:pStyle w:val="25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81" w:history="1">
            <w:r w:rsidRPr="001E7FCC">
              <w:rPr>
                <w:rStyle w:val="a7"/>
                <w:noProof/>
              </w:rPr>
              <w:t>3.1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 xml:space="preserve">   </w:t>
            </w:r>
            <w:r w:rsidRPr="001E7FCC">
              <w:rPr>
                <w:rStyle w:val="a7"/>
                <w:noProof/>
              </w:rPr>
              <w:t>Описание модуля RectFun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82" w:history="1">
            <w:r w:rsidRPr="001E7FCC">
              <w:rPr>
                <w:rStyle w:val="a7"/>
                <w:noProof/>
                <w:lang w:val="ru-RU"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  <w:lang w:val="ru-RU"/>
              </w:rPr>
              <w:t>Тестирование, проверка работоспособности и анализ полученных результа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83" w:history="1">
            <w:r w:rsidRPr="001E7FCC">
              <w:rPr>
                <w:rStyle w:val="a7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Тестирование функционала добавления фигу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84" w:history="1">
            <w:r w:rsidRPr="001E7FCC">
              <w:rPr>
                <w:rStyle w:val="a7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Тестирование функционала редактирования текстовых фигур и перемещения ли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85" w:history="1">
            <w:r w:rsidRPr="001E7FCC">
              <w:rPr>
                <w:rStyle w:val="a7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Тестирование функционала отмены измен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90" w:history="1">
            <w:r w:rsidRPr="001E7FCC">
              <w:rPr>
                <w:rStyle w:val="a7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Тестирование прочего функционала программного сред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25"/>
            <w:tabs>
              <w:tab w:val="left" w:pos="132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96" w:history="1">
            <w:r w:rsidRPr="001E7FCC">
              <w:rPr>
                <w:rStyle w:val="a7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</w:rPr>
              <w:t>Вывод из прохожден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97" w:history="1">
            <w:r w:rsidRPr="001E7FCC">
              <w:rPr>
                <w:rStyle w:val="a7"/>
                <w:noProof/>
                <w:lang w:val="ru-RU"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1E7FCC">
              <w:rPr>
                <w:rStyle w:val="a7"/>
                <w:noProof/>
                <w:lang w:val="ru-RU"/>
              </w:rPr>
              <w:t>Руководство по установке и использова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98" w:history="1">
            <w:r w:rsidRPr="001E7FCC">
              <w:rPr>
                <w:rStyle w:val="a7"/>
                <w:noProof/>
                <w:lang w:val="ru-RU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199" w:history="1">
            <w:r w:rsidRPr="001E7FCC">
              <w:rPr>
                <w:rStyle w:val="a7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200" w:history="1">
            <w:r w:rsidRPr="001E7FCC">
              <w:rPr>
                <w:rStyle w:val="a7"/>
                <w:noProof/>
                <w:lang w:val="ru-RU"/>
              </w:rPr>
              <w:t>Приложение 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45D58" w:rsidRDefault="00C45D58">
          <w:pPr>
            <w:pStyle w:val="12"/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58713201" w:history="1">
            <w:r w:rsidRPr="001E7FCC">
              <w:rPr>
                <w:rStyle w:val="a7"/>
                <w:noProof/>
                <w:lang w:val="ru-RU"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713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334CF" w:rsidRPr="00B95C93" w:rsidRDefault="0098366F">
          <w:pPr>
            <w:rPr>
              <w:lang w:val="ru-RU"/>
            </w:rPr>
          </w:pPr>
          <w:r w:rsidRPr="00B95C93">
            <w:rPr>
              <w:rFonts w:cs="Times New Roman"/>
              <w:lang w:val="ru-RU"/>
            </w:rPr>
            <w:fldChar w:fldCharType="end"/>
          </w:r>
        </w:p>
      </w:sdtContent>
    </w:sdt>
    <w:p w:rsidR="00517AF8" w:rsidRPr="00B95C93" w:rsidRDefault="00517AF8">
      <w:pPr>
        <w:spacing w:after="160" w:line="259" w:lineRule="auto"/>
        <w:rPr>
          <w:rFonts w:eastAsiaTheme="majorEastAsia" w:cstheme="majorBidi"/>
          <w:b/>
          <w:bCs/>
          <w:caps/>
          <w:spacing w:val="4"/>
          <w:sz w:val="30"/>
          <w:szCs w:val="28"/>
          <w:lang w:val="ru-RU"/>
        </w:rPr>
      </w:pPr>
      <w:r w:rsidRPr="00B95C93">
        <w:rPr>
          <w:lang w:val="ru-RU"/>
        </w:rPr>
        <w:br w:type="page"/>
      </w:r>
    </w:p>
    <w:p w:rsidR="001724B2" w:rsidRPr="00B95C93" w:rsidRDefault="00AB2725" w:rsidP="00AB2725">
      <w:pPr>
        <w:pStyle w:val="11"/>
        <w:rPr>
          <w:lang w:val="ru-RU"/>
        </w:rPr>
      </w:pPr>
      <w:bookmarkStart w:id="3" w:name="_Toc58713160"/>
      <w:r w:rsidRPr="00B95C93">
        <w:rPr>
          <w:lang w:val="ru-RU"/>
        </w:rPr>
        <w:lastRenderedPageBreak/>
        <w:t>Введение</w:t>
      </w:r>
      <w:bookmarkEnd w:id="1"/>
      <w:bookmarkEnd w:id="3"/>
    </w:p>
    <w:p w:rsidR="00283139" w:rsidRPr="00B95C93" w:rsidRDefault="00997901" w:rsidP="00F601E0">
      <w:pPr>
        <w:pStyle w:val="21"/>
        <w:rPr>
          <w:lang w:val="ru-RU"/>
        </w:rPr>
      </w:pPr>
      <w:r>
        <w:rPr>
          <w:lang w:val="ru-RU"/>
        </w:rPr>
        <w:t>Для того, чтобы визуально отобразить алгоритм и упростить его понимание</w:t>
      </w:r>
      <w:r w:rsidR="00F01738">
        <w:rPr>
          <w:lang w:val="ru-RU"/>
        </w:rPr>
        <w:t>,</w:t>
      </w:r>
      <w:r>
        <w:rPr>
          <w:lang w:val="ru-RU"/>
        </w:rPr>
        <w:t xml:space="preserve"> программисту необходимо построить его схему</w:t>
      </w:r>
      <w:r w:rsidR="005B1085" w:rsidRPr="00B95C93">
        <w:rPr>
          <w:lang w:val="ru-RU"/>
        </w:rPr>
        <w:t>.</w:t>
      </w:r>
    </w:p>
    <w:p w:rsidR="00997901" w:rsidRDefault="00997901" w:rsidP="00997901">
      <w:pPr>
        <w:ind w:firstLine="720"/>
        <w:rPr>
          <w:lang w:val="ru-RU"/>
        </w:rPr>
      </w:pPr>
    </w:p>
    <w:p w:rsidR="00F01738" w:rsidRDefault="00997901" w:rsidP="00F01738">
      <w:pPr>
        <w:ind w:firstLine="720"/>
        <w:jc w:val="both"/>
        <w:rPr>
          <w:lang w:val="ru-RU"/>
        </w:rPr>
      </w:pPr>
      <w:r>
        <w:rPr>
          <w:lang w:val="ru-RU"/>
        </w:rPr>
        <w:t>Для</w:t>
      </w:r>
      <w:r w:rsidR="00F01738">
        <w:rPr>
          <w:lang w:val="ru-RU"/>
        </w:rPr>
        <w:t xml:space="preserve"> построения схем алгоритмов применяются разные </w:t>
      </w:r>
      <w:r w:rsidR="00ED1145">
        <w:rPr>
          <w:lang w:val="ru-RU"/>
        </w:rPr>
        <w:t>нотации</w:t>
      </w:r>
      <w:r>
        <w:rPr>
          <w:lang w:val="ru-RU"/>
        </w:rPr>
        <w:t xml:space="preserve">. </w:t>
      </w:r>
      <w:r w:rsidR="00F01738">
        <w:rPr>
          <w:lang w:val="ru-RU"/>
        </w:rPr>
        <w:t>Наиболее известные из них</w:t>
      </w:r>
      <w:r w:rsidRPr="00FE251B">
        <w:rPr>
          <w:lang w:val="ru-RU"/>
        </w:rPr>
        <w:t>:</w:t>
      </w:r>
    </w:p>
    <w:p w:rsidR="00F01738" w:rsidRDefault="00F01738" w:rsidP="00F01738">
      <w:pPr>
        <w:ind w:firstLine="720"/>
        <w:jc w:val="both"/>
        <w:rPr>
          <w:lang w:val="ru-RU"/>
        </w:rPr>
      </w:pPr>
    </w:p>
    <w:p w:rsidR="00F01738" w:rsidRDefault="00F01738" w:rsidP="00F01738">
      <w:pPr>
        <w:pStyle w:val="a3"/>
        <w:numPr>
          <w:ilvl w:val="0"/>
          <w:numId w:val="21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ГОСТ 19.701-90</w:t>
      </w:r>
      <w:r w:rsidRPr="00652442">
        <w:rPr>
          <w:lang w:val="ru-RU"/>
        </w:rPr>
        <w:t>;</w:t>
      </w:r>
    </w:p>
    <w:p w:rsidR="00F01738" w:rsidRPr="00F01738" w:rsidRDefault="00F01738" w:rsidP="00F01738">
      <w:pPr>
        <w:pStyle w:val="a3"/>
        <w:numPr>
          <w:ilvl w:val="0"/>
          <w:numId w:val="21"/>
        </w:numPr>
        <w:spacing w:after="160" w:line="252" w:lineRule="auto"/>
        <w:jc w:val="both"/>
        <w:rPr>
          <w:rFonts w:cs="Times New Roman"/>
          <w:szCs w:val="28"/>
          <w:lang w:val="ru-RU"/>
        </w:rPr>
      </w:pPr>
      <w:r w:rsidRPr="00F01738">
        <w:rPr>
          <w:rFonts w:cs="Times New Roman"/>
          <w:szCs w:val="28"/>
          <w:shd w:val="clear" w:color="auto" w:fill="FFFFFF"/>
        </w:rPr>
        <w:t>Диаграмма Насси — Шнейдермана</w:t>
      </w:r>
      <w:r>
        <w:rPr>
          <w:rFonts w:cs="Times New Roman"/>
          <w:szCs w:val="28"/>
          <w:shd w:val="clear" w:color="auto" w:fill="FFFFFF"/>
        </w:rPr>
        <w:t>;</w:t>
      </w:r>
    </w:p>
    <w:p w:rsidR="00F01738" w:rsidRPr="00F01738" w:rsidRDefault="00F01738" w:rsidP="00F01738">
      <w:pPr>
        <w:pStyle w:val="a3"/>
        <w:numPr>
          <w:ilvl w:val="0"/>
          <w:numId w:val="21"/>
        </w:numPr>
        <w:spacing w:after="160" w:line="252" w:lineRule="auto"/>
        <w:jc w:val="both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Метод Дамке</w:t>
      </w:r>
      <w:r>
        <w:rPr>
          <w:rFonts w:cs="Times New Roman"/>
          <w:szCs w:val="28"/>
        </w:rPr>
        <w:t>.</w:t>
      </w:r>
    </w:p>
    <w:p w:rsidR="00872196" w:rsidRPr="00B95C93" w:rsidRDefault="00ED1145" w:rsidP="00872196">
      <w:pPr>
        <w:pStyle w:val="21"/>
        <w:rPr>
          <w:lang w:val="ru-RU"/>
        </w:rPr>
      </w:pPr>
      <w:r>
        <w:rPr>
          <w:lang w:val="ru-RU"/>
        </w:rPr>
        <w:t>ГОСТ 19.701-90 является наиболее популярным и позволяет</w:t>
      </w:r>
      <w:r w:rsidR="008B75BD">
        <w:rPr>
          <w:lang w:val="ru-RU"/>
        </w:rPr>
        <w:t xml:space="preserve"> отображать любые алгоритмы в отличие от своих конкурентов</w:t>
      </w:r>
      <w:r w:rsidR="00872196" w:rsidRPr="00B95C93">
        <w:rPr>
          <w:lang w:val="ru-RU"/>
        </w:rPr>
        <w:t>.</w:t>
      </w:r>
      <w:r w:rsidR="003340D6">
        <w:rPr>
          <w:lang w:val="ru-RU"/>
        </w:rPr>
        <w:t xml:space="preserve"> </w:t>
      </w:r>
      <w:r w:rsidR="005B1FC1">
        <w:rPr>
          <w:lang w:val="ru-RU"/>
        </w:rPr>
        <w:t>Также он является более компактным.</w:t>
      </w:r>
    </w:p>
    <w:p w:rsidR="001724B2" w:rsidRPr="00B95C93" w:rsidRDefault="001724B2" w:rsidP="00F601E0">
      <w:pPr>
        <w:pStyle w:val="21"/>
        <w:rPr>
          <w:lang w:val="ru-RU"/>
        </w:rPr>
      </w:pPr>
      <w:r w:rsidRPr="00B95C93">
        <w:rPr>
          <w:lang w:val="ru-RU"/>
        </w:rPr>
        <w:t xml:space="preserve">Цель данной курсовой работы – </w:t>
      </w:r>
      <w:r w:rsidR="005B1085" w:rsidRPr="00B95C93">
        <w:rPr>
          <w:lang w:val="ru-RU"/>
        </w:rPr>
        <w:t xml:space="preserve">создать </w:t>
      </w:r>
      <w:r w:rsidR="003340D6">
        <w:rPr>
          <w:lang w:val="ru-RU"/>
        </w:rPr>
        <w:t>векторный</w:t>
      </w:r>
      <w:r w:rsidR="005B1085" w:rsidRPr="00B95C93">
        <w:rPr>
          <w:lang w:val="ru-RU"/>
        </w:rPr>
        <w:t xml:space="preserve"> редактор</w:t>
      </w:r>
      <w:r w:rsidR="00680E55">
        <w:rPr>
          <w:lang w:val="ru-RU"/>
        </w:rPr>
        <w:t xml:space="preserve"> схем алгоритмов, ориентированный на ГОСТ 19.701-90</w:t>
      </w:r>
      <w:r w:rsidRPr="00B95C93">
        <w:rPr>
          <w:lang w:val="ru-RU"/>
        </w:rPr>
        <w:t xml:space="preserve">. </w:t>
      </w:r>
    </w:p>
    <w:p w:rsidR="001724B2" w:rsidRPr="00B95C93" w:rsidRDefault="001724B2" w:rsidP="00F601E0">
      <w:pPr>
        <w:pStyle w:val="21"/>
        <w:rPr>
          <w:lang w:val="ru-RU"/>
        </w:rPr>
      </w:pPr>
      <w:r w:rsidRPr="00B95C93">
        <w:rPr>
          <w:lang w:val="ru-RU"/>
        </w:rPr>
        <w:t>В ходе выполнения курсовой работы я постараюсь найти решение таким техническим вопросам как:</w:t>
      </w:r>
    </w:p>
    <w:p w:rsidR="00A81783" w:rsidRPr="00A81783" w:rsidRDefault="00A81783" w:rsidP="00E82164">
      <w:pPr>
        <w:pStyle w:val="a3"/>
        <w:numPr>
          <w:ilvl w:val="0"/>
          <w:numId w:val="1"/>
        </w:numPr>
        <w:tabs>
          <w:tab w:val="left" w:pos="709"/>
        </w:tabs>
        <w:ind w:left="1134" w:hanging="425"/>
        <w:rPr>
          <w:rFonts w:cs="Times New Roman"/>
          <w:lang w:val="ru-RU"/>
        </w:rPr>
      </w:pPr>
      <w:r>
        <w:rPr>
          <w:lang w:val="ru-RU"/>
        </w:rPr>
        <w:t xml:space="preserve">Как реализовать работу с графикой в языке программирования </w:t>
      </w:r>
      <w:r>
        <w:t>C</w:t>
      </w:r>
      <w:r w:rsidRPr="00A81783">
        <w:rPr>
          <w:lang w:val="ru-RU"/>
        </w:rPr>
        <w:t>++</w:t>
      </w:r>
      <w:r w:rsidRPr="00344113">
        <w:rPr>
          <w:lang w:val="ru-RU"/>
        </w:rPr>
        <w:t>;</w:t>
      </w:r>
    </w:p>
    <w:p w:rsidR="001724B2" w:rsidRPr="00B95C93" w:rsidRDefault="00A81783" w:rsidP="00E82164">
      <w:pPr>
        <w:pStyle w:val="a3"/>
        <w:numPr>
          <w:ilvl w:val="0"/>
          <w:numId w:val="1"/>
        </w:numPr>
        <w:tabs>
          <w:tab w:val="left" w:pos="709"/>
        </w:tabs>
        <w:ind w:left="1134" w:hanging="425"/>
        <w:rPr>
          <w:rFonts w:cs="Times New Roman"/>
          <w:lang w:val="ru-RU"/>
        </w:rPr>
      </w:pPr>
      <w:r>
        <w:rPr>
          <w:lang w:val="ru-RU"/>
        </w:rPr>
        <w:t>Как спроектировать наиболее удобный пользовательский интерфейс</w:t>
      </w:r>
      <w:r>
        <w:rPr>
          <w:rFonts w:cs="Times New Roman"/>
          <w:lang w:val="ru-RU"/>
        </w:rPr>
        <w:t xml:space="preserve">, </w:t>
      </w:r>
      <w:r>
        <w:rPr>
          <w:lang w:val="ru-RU"/>
        </w:rPr>
        <w:t>графического редактора</w:t>
      </w:r>
      <w:r w:rsidRPr="00344113">
        <w:rPr>
          <w:lang w:val="ru-RU"/>
        </w:rPr>
        <w:t>;</w:t>
      </w:r>
    </w:p>
    <w:p w:rsidR="00E0230B" w:rsidRPr="00B95C93" w:rsidRDefault="001724B2" w:rsidP="00E0230B">
      <w:pPr>
        <w:pStyle w:val="21"/>
        <w:rPr>
          <w:lang w:val="ru-RU"/>
        </w:rPr>
      </w:pPr>
      <w:r w:rsidRPr="00B95C93">
        <w:rPr>
          <w:lang w:val="ru-RU"/>
        </w:rPr>
        <w:t>В этой пояснительной записке отображены следующие этапы написания курсовой работы:</w:t>
      </w:r>
    </w:p>
    <w:p w:rsidR="001724B2" w:rsidRPr="00B95C93" w:rsidRDefault="001724B2" w:rsidP="00E82164">
      <w:pPr>
        <w:numPr>
          <w:ilvl w:val="0"/>
          <w:numId w:val="2"/>
        </w:numPr>
        <w:tabs>
          <w:tab w:val="left" w:pos="1843"/>
        </w:tabs>
        <w:spacing w:after="160" w:line="252" w:lineRule="auto"/>
        <w:ind w:left="1134" w:hanging="425"/>
        <w:contextualSpacing/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 xml:space="preserve">Анализ прототипов, литературных источников и </w:t>
      </w:r>
      <w:r w:rsidR="00393570">
        <w:rPr>
          <w:rFonts w:cs="Times New Roman"/>
          <w:lang w:val="ru-RU"/>
        </w:rPr>
        <w:t>моделирование предметной области</w:t>
      </w:r>
      <w:r w:rsidRPr="00B95C93">
        <w:rPr>
          <w:rFonts w:cs="Times New Roman"/>
          <w:lang w:val="ru-RU"/>
        </w:rPr>
        <w:t>;</w:t>
      </w:r>
    </w:p>
    <w:p w:rsidR="001724B2" w:rsidRPr="00B95C93" w:rsidRDefault="001724B2" w:rsidP="00E82164">
      <w:pPr>
        <w:numPr>
          <w:ilvl w:val="0"/>
          <w:numId w:val="2"/>
        </w:numPr>
        <w:tabs>
          <w:tab w:val="left" w:pos="1843"/>
        </w:tabs>
        <w:spacing w:after="160" w:line="252" w:lineRule="auto"/>
        <w:ind w:left="1134" w:hanging="425"/>
        <w:contextualSpacing/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Анализ требований к программному средству и разработка функциональных требований;</w:t>
      </w:r>
    </w:p>
    <w:p w:rsidR="001724B2" w:rsidRPr="00B95C93" w:rsidRDefault="001724B2" w:rsidP="00E82164">
      <w:pPr>
        <w:numPr>
          <w:ilvl w:val="0"/>
          <w:numId w:val="2"/>
        </w:numPr>
        <w:tabs>
          <w:tab w:val="left" w:pos="1843"/>
        </w:tabs>
        <w:spacing w:after="160" w:line="252" w:lineRule="auto"/>
        <w:ind w:left="1134" w:hanging="425"/>
        <w:contextualSpacing/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Проектирование программного средства;</w:t>
      </w:r>
    </w:p>
    <w:p w:rsidR="001724B2" w:rsidRPr="00B95C93" w:rsidRDefault="001724B2" w:rsidP="00E82164">
      <w:pPr>
        <w:numPr>
          <w:ilvl w:val="0"/>
          <w:numId w:val="2"/>
        </w:numPr>
        <w:tabs>
          <w:tab w:val="left" w:pos="1843"/>
          <w:tab w:val="left" w:pos="2410"/>
        </w:tabs>
        <w:spacing w:after="160" w:line="252" w:lineRule="auto"/>
        <w:ind w:left="1134" w:hanging="425"/>
        <w:contextualSpacing/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Тестирование, проверка работоспособности и анализ полученных результатов;</w:t>
      </w:r>
    </w:p>
    <w:p w:rsidR="001724B2" w:rsidRPr="00B95C93" w:rsidRDefault="001724B2" w:rsidP="00E82164">
      <w:pPr>
        <w:numPr>
          <w:ilvl w:val="0"/>
          <w:numId w:val="2"/>
        </w:numPr>
        <w:tabs>
          <w:tab w:val="left" w:pos="1843"/>
          <w:tab w:val="left" w:pos="2410"/>
        </w:tabs>
        <w:spacing w:after="160" w:line="252" w:lineRule="auto"/>
        <w:ind w:left="1134" w:hanging="425"/>
        <w:contextualSpacing/>
        <w:jc w:val="both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>Руководство по установке и использованию.</w:t>
      </w:r>
    </w:p>
    <w:p w:rsidR="001724B2" w:rsidRPr="00B95C93" w:rsidRDefault="001724B2" w:rsidP="00E82164">
      <w:pPr>
        <w:spacing w:after="160" w:line="259" w:lineRule="auto"/>
        <w:ind w:left="1134" w:hanging="425"/>
        <w:rPr>
          <w:lang w:val="ru-RU"/>
        </w:rPr>
      </w:pPr>
      <w:r w:rsidRPr="00B95C93">
        <w:rPr>
          <w:lang w:val="ru-RU"/>
        </w:rPr>
        <w:br w:type="page"/>
      </w:r>
    </w:p>
    <w:p w:rsidR="001724B2" w:rsidRPr="00B95C93" w:rsidRDefault="001724B2" w:rsidP="003810D6">
      <w:pPr>
        <w:pStyle w:val="11"/>
        <w:numPr>
          <w:ilvl w:val="0"/>
          <w:numId w:val="7"/>
        </w:numPr>
        <w:ind w:left="993" w:hanging="284"/>
        <w:jc w:val="left"/>
        <w:rPr>
          <w:lang w:val="ru-RU"/>
        </w:rPr>
      </w:pPr>
      <w:bookmarkStart w:id="4" w:name="_Toc40344292"/>
      <w:bookmarkStart w:id="5" w:name="_Toc58713161"/>
      <w:r w:rsidRPr="00B95C93">
        <w:rPr>
          <w:lang w:val="ru-RU"/>
        </w:rPr>
        <w:lastRenderedPageBreak/>
        <w:t xml:space="preserve">Анализ прототипов, литературных источников и </w:t>
      </w:r>
      <w:bookmarkEnd w:id="4"/>
      <w:r w:rsidR="00393570">
        <w:rPr>
          <w:lang w:val="ru-RU"/>
        </w:rPr>
        <w:t>моделирование предметной области</w:t>
      </w:r>
      <w:bookmarkEnd w:id="5"/>
    </w:p>
    <w:p w:rsidR="00306986" w:rsidRPr="00B95C93" w:rsidRDefault="006C2364" w:rsidP="003810D6">
      <w:pPr>
        <w:pStyle w:val="31"/>
        <w:numPr>
          <w:ilvl w:val="1"/>
          <w:numId w:val="7"/>
        </w:numPr>
        <w:ind w:left="1134"/>
        <w:jc w:val="left"/>
      </w:pPr>
      <w:bookmarkStart w:id="6" w:name="_Toc58713162"/>
      <w:r>
        <w:t>Схемы алгоритмов</w:t>
      </w:r>
      <w:bookmarkEnd w:id="6"/>
    </w:p>
    <w:p w:rsidR="006E12EF" w:rsidRDefault="006C2364" w:rsidP="006E12EF">
      <w:pPr>
        <w:pStyle w:val="21"/>
        <w:rPr>
          <w:rFonts w:cs="Times New Roman"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t>Схема алгоритма —</w:t>
      </w:r>
      <w:r w:rsidRPr="006C2364"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 схем</w:t>
      </w: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t>а, описывающая</w:t>
      </w:r>
      <w:r w:rsidRPr="006C2364"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 алгоритмы или процессы, в которых отдельные шаги изображаются в виде блоков различной формы, соединенных между собой линиями, указывающими направление последовательности.</w:t>
      </w:r>
    </w:p>
    <w:p w:rsidR="006E12EF" w:rsidRDefault="006E12EF" w:rsidP="006E12EF">
      <w:pPr>
        <w:pStyle w:val="21"/>
        <w:rPr>
          <w:rFonts w:cs="Times New Roman"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t>При описании алгоритма используются следующие основные элементы:</w:t>
      </w:r>
    </w:p>
    <w:p w:rsidR="006E12EF" w:rsidRPr="006E12EF" w:rsidRDefault="00581A66" w:rsidP="006E12EF">
      <w:pPr>
        <w:pStyle w:val="21"/>
        <w:numPr>
          <w:ilvl w:val="0"/>
          <w:numId w:val="24"/>
        </w:numP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  <w:t>Процесс</w:t>
      </w:r>
      <w:r w:rsidR="006E12EF" w:rsidRPr="006E12EF"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  <w:t xml:space="preserve"> </w:t>
      </w:r>
      <w:r w:rsidR="006E12EF"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— </w:t>
      </w:r>
      <w:r w:rsidR="006E12EF">
        <w:rPr>
          <w:rFonts w:cs="Times New Roman"/>
          <w:color w:val="202122"/>
          <w:szCs w:val="28"/>
          <w:shd w:val="clear" w:color="auto" w:fill="FFFFFF"/>
          <w:lang w:val="ru-RU"/>
        </w:rPr>
        <w:t>с</w:t>
      </w:r>
      <w:r w:rsidR="006E12EF" w:rsidRPr="006E12EF">
        <w:rPr>
          <w:rFonts w:cs="Times New Roman"/>
          <w:color w:val="202122"/>
          <w:szCs w:val="28"/>
          <w:shd w:val="clear" w:color="auto" w:fill="FFFFFF"/>
          <w:lang w:val="ru-RU"/>
        </w:rPr>
        <w:t>имвол отображает функцию обработки данных любого вида (выполнение определённой операции или группы операций, приводящее к изменению значения, формы или размещения информации</w:t>
      </w:r>
      <w:r w:rsidR="006E12EF">
        <w:rPr>
          <w:rFonts w:cs="Times New Roman"/>
          <w:color w:val="202122"/>
          <w:szCs w:val="28"/>
          <w:shd w:val="clear" w:color="auto" w:fill="FFFFFF"/>
          <w:lang w:val="ru-RU"/>
        </w:rPr>
        <w:t>,</w:t>
      </w:r>
      <w:r w:rsidR="006E12EF" w:rsidRPr="006E12EF">
        <w:rPr>
          <w:rFonts w:cs="Times New Roman"/>
          <w:color w:val="202122"/>
          <w:szCs w:val="28"/>
          <w:shd w:val="clear" w:color="auto" w:fill="FFFFFF"/>
          <w:lang w:val="ru-RU"/>
        </w:rPr>
        <w:t xml:space="preserve"> или к определению, по которому из нескольких направлений потока следует двигаться).</w:t>
      </w:r>
    </w:p>
    <w:p w:rsidR="006E12EF" w:rsidRPr="006E12EF" w:rsidRDefault="006E12EF" w:rsidP="006E12EF">
      <w:pPr>
        <w:pStyle w:val="21"/>
        <w:numPr>
          <w:ilvl w:val="0"/>
          <w:numId w:val="24"/>
        </w:numP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  <w:t xml:space="preserve">Данные (ввод - вывод) </w:t>
      </w: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— </w:t>
      </w:r>
      <w:r w:rsidRPr="006E12EF">
        <w:rPr>
          <w:rFonts w:cs="Times New Roman"/>
          <w:color w:val="202122"/>
          <w:szCs w:val="28"/>
          <w:shd w:val="clear" w:color="auto" w:fill="FFFFFF"/>
          <w:lang w:val="ru-RU"/>
        </w:rPr>
        <w:t>символ отображает данные, носитель данных не определён.</w:t>
      </w:r>
    </w:p>
    <w:p w:rsidR="006E12EF" w:rsidRPr="006E12EF" w:rsidRDefault="00581A66" w:rsidP="006E12EF">
      <w:pPr>
        <w:pStyle w:val="21"/>
        <w:numPr>
          <w:ilvl w:val="0"/>
          <w:numId w:val="24"/>
        </w:numP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  <w:t xml:space="preserve">Решение </w:t>
      </w:r>
      <w:r w:rsidR="006E12EF" w:rsidRPr="006E12EF"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— </w:t>
      </w:r>
      <w:r w:rsidR="006E12EF">
        <w:rPr>
          <w:rFonts w:cs="Times New Roman"/>
          <w:color w:val="202122"/>
          <w:szCs w:val="28"/>
          <w:shd w:val="clear" w:color="auto" w:fill="FFFFFF"/>
          <w:lang w:val="ru-RU"/>
        </w:rPr>
        <w:t>с</w:t>
      </w:r>
      <w:r w:rsidR="006E12EF" w:rsidRPr="006E12EF">
        <w:rPr>
          <w:rFonts w:cs="Times New Roman"/>
          <w:color w:val="202122"/>
          <w:szCs w:val="28"/>
          <w:shd w:val="clear" w:color="auto" w:fill="FFFFFF"/>
          <w:lang w:val="ru-RU"/>
        </w:rPr>
        <w:t>имвол отображает решение или функцию переключательного типа, имеющую один вход и ряд альтернативных выходов, один и только один из которых может быть активизирован после вычисления условий, определённых внутри этого символа. Соответствующие результаты вычисления могут быть записаны по соседству с линиями, отображающими эти пути.</w:t>
      </w:r>
    </w:p>
    <w:p w:rsidR="006E12EF" w:rsidRPr="006E12EF" w:rsidRDefault="00581A66" w:rsidP="006E12EF">
      <w:pPr>
        <w:pStyle w:val="21"/>
        <w:numPr>
          <w:ilvl w:val="0"/>
          <w:numId w:val="24"/>
        </w:numP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  <w:t>Терминатор</w:t>
      </w:r>
      <w:r w:rsidR="006E12EF"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  <w:t xml:space="preserve"> </w:t>
      </w:r>
      <w:r w:rsidR="006E12EF" w:rsidRPr="006E12EF">
        <w:rPr>
          <w:rFonts w:cs="Times New Roman"/>
          <w:color w:val="000000" w:themeColor="text1"/>
          <w:szCs w:val="28"/>
          <w:shd w:val="clear" w:color="auto" w:fill="FFFFFF"/>
          <w:lang w:val="ru-RU"/>
        </w:rPr>
        <w:t>—</w:t>
      </w:r>
      <w:r w:rsidR="006E12EF"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 </w:t>
      </w:r>
      <w:r w:rsidR="006E12EF">
        <w:rPr>
          <w:rFonts w:cs="Times New Roman"/>
          <w:color w:val="202122"/>
          <w:szCs w:val="28"/>
          <w:shd w:val="clear" w:color="auto" w:fill="FFFFFF"/>
          <w:lang w:val="ru-RU"/>
        </w:rPr>
        <w:t>с</w:t>
      </w:r>
      <w:r w:rsidR="006E12EF" w:rsidRPr="006E12EF">
        <w:rPr>
          <w:rFonts w:cs="Times New Roman"/>
          <w:color w:val="202122"/>
          <w:szCs w:val="28"/>
          <w:shd w:val="clear" w:color="auto" w:fill="FFFFFF"/>
          <w:lang w:val="ru-RU"/>
        </w:rPr>
        <w:t>имвол отображает вход из внешней среды и выход во внешнюю среду (начало или конец схемы программы, внешнее использование и источник или пункт назначения данных).</w:t>
      </w:r>
    </w:p>
    <w:p w:rsidR="006E12EF" w:rsidRPr="00581A66" w:rsidRDefault="006E12EF" w:rsidP="006E12EF">
      <w:pPr>
        <w:pStyle w:val="21"/>
        <w:numPr>
          <w:ilvl w:val="0"/>
          <w:numId w:val="24"/>
        </w:numP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  <w:t xml:space="preserve">Соединитель </w:t>
      </w:r>
      <w:r w:rsidR="00581A66" w:rsidRPr="006E12EF">
        <w:rPr>
          <w:rFonts w:cs="Times New Roman"/>
          <w:color w:val="000000" w:themeColor="text1"/>
          <w:szCs w:val="28"/>
          <w:shd w:val="clear" w:color="auto" w:fill="FFFFFF"/>
          <w:lang w:val="ru-RU"/>
        </w:rPr>
        <w:t>—</w:t>
      </w:r>
      <w:r w:rsidR="00581A66"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 </w:t>
      </w:r>
      <w:r w:rsidRPr="006E12EF">
        <w:rPr>
          <w:rFonts w:cs="Times New Roman"/>
          <w:color w:val="202122"/>
          <w:szCs w:val="28"/>
          <w:shd w:val="clear" w:color="auto" w:fill="FFFFFF"/>
          <w:lang w:val="ru-RU"/>
        </w:rPr>
        <w:t>символ отображает выход в часть схемы и вход из другой части этой схемы и используется для обрыва линии и продолжения её в другом месте. Соответствующие символы-соединители должны содержать одно и то же уникальное обозначение.</w:t>
      </w:r>
    </w:p>
    <w:p w:rsidR="00581A66" w:rsidRPr="006E12EF" w:rsidRDefault="00581A66" w:rsidP="006E12EF">
      <w:pPr>
        <w:pStyle w:val="21"/>
        <w:numPr>
          <w:ilvl w:val="0"/>
          <w:numId w:val="24"/>
        </w:numP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b/>
          <w:color w:val="000000" w:themeColor="text1"/>
          <w:szCs w:val="28"/>
          <w:shd w:val="clear" w:color="auto" w:fill="FFFFFF"/>
          <w:lang w:val="ru-RU"/>
        </w:rPr>
        <w:t xml:space="preserve">Линия </w:t>
      </w:r>
      <w:r w:rsidRPr="006E12EF">
        <w:rPr>
          <w:rFonts w:cs="Times New Roman"/>
          <w:color w:val="000000" w:themeColor="text1"/>
          <w:szCs w:val="28"/>
          <w:shd w:val="clear" w:color="auto" w:fill="FFFFFF"/>
          <w:lang w:val="ru-RU"/>
        </w:rPr>
        <w:t>—</w:t>
      </w: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 </w:t>
      </w:r>
      <w:r>
        <w:rPr>
          <w:rFonts w:cs="Times New Roman"/>
          <w:color w:val="2D2D2D"/>
          <w:spacing w:val="2"/>
          <w:szCs w:val="28"/>
          <w:shd w:val="clear" w:color="auto" w:fill="FFFFFF"/>
          <w:lang w:val="ru-RU"/>
        </w:rPr>
        <w:t>с</w:t>
      </w:r>
      <w:r w:rsidRPr="00581A66">
        <w:rPr>
          <w:rFonts w:cs="Times New Roman"/>
          <w:color w:val="2D2D2D"/>
          <w:spacing w:val="2"/>
          <w:szCs w:val="28"/>
          <w:shd w:val="clear" w:color="auto" w:fill="FFFFFF"/>
          <w:lang w:val="ru-RU"/>
        </w:rPr>
        <w:t>имвол отображает поток данных или управления.</w:t>
      </w:r>
    </w:p>
    <w:p w:rsidR="006E12EF" w:rsidRPr="00A73843" w:rsidRDefault="006E12EF" w:rsidP="006E12EF">
      <w:pPr>
        <w:pStyle w:val="21"/>
        <w:rPr>
          <w:rFonts w:cs="Times New Roman"/>
          <w:color w:val="000000" w:themeColor="text1"/>
          <w:szCs w:val="28"/>
          <w:shd w:val="clear" w:color="auto" w:fill="FFFFFF"/>
          <w:lang w:val="ru-RU"/>
        </w:rPr>
      </w:pP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lastRenderedPageBreak/>
        <w:t xml:space="preserve">Также могут использоваться и другие элементы, но </w:t>
      </w:r>
      <w:r w:rsidR="00954ECA">
        <w:rPr>
          <w:rFonts w:cs="Times New Roman"/>
          <w:color w:val="000000" w:themeColor="text1"/>
          <w:szCs w:val="28"/>
          <w:shd w:val="clear" w:color="auto" w:fill="FFFFFF"/>
          <w:lang w:val="ru-RU"/>
        </w:rPr>
        <w:t xml:space="preserve">их можно отнести к дополнительным, так как </w:t>
      </w: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t>любой алгоритм можно представить с помощью описанных выше.</w:t>
      </w:r>
    </w:p>
    <w:p w:rsidR="00663D0C" w:rsidRPr="00B95C93" w:rsidRDefault="00653E23" w:rsidP="002F6C72">
      <w:pPr>
        <w:pStyle w:val="31"/>
        <w:numPr>
          <w:ilvl w:val="1"/>
          <w:numId w:val="7"/>
        </w:numPr>
        <w:ind w:left="1134" w:hanging="425"/>
        <w:jc w:val="left"/>
      </w:pPr>
      <w:bookmarkStart w:id="7" w:name="_Toc58713163"/>
      <w:r w:rsidRPr="00B95C93">
        <w:t xml:space="preserve">Анализ </w:t>
      </w:r>
      <w:r w:rsidR="00663D0C">
        <w:t>существующих аналогов</w:t>
      </w:r>
      <w:bookmarkEnd w:id="7"/>
      <w:r w:rsidRPr="00B95C93">
        <w:t xml:space="preserve"> </w:t>
      </w:r>
    </w:p>
    <w:p w:rsidR="00653E23" w:rsidRPr="00B95C93" w:rsidRDefault="00653E23" w:rsidP="00653E23">
      <w:pPr>
        <w:pStyle w:val="21"/>
        <w:rPr>
          <w:lang w:val="ru-RU"/>
        </w:rPr>
      </w:pPr>
      <w:r w:rsidRPr="00B95C93">
        <w:rPr>
          <w:lang w:val="ru-RU"/>
        </w:rPr>
        <w:t xml:space="preserve">Данная курсовая работа </w:t>
      </w:r>
      <w:r w:rsidR="00663D0C">
        <w:rPr>
          <w:lang w:val="ru-RU"/>
        </w:rPr>
        <w:t>ориентирована на создание векторного графического</w:t>
      </w:r>
      <w:r w:rsidR="00281C55">
        <w:rPr>
          <w:lang w:val="ru-RU"/>
        </w:rPr>
        <w:t xml:space="preserve"> редактора</w:t>
      </w:r>
      <w:r w:rsidR="00663D0C">
        <w:rPr>
          <w:lang w:val="ru-RU"/>
        </w:rPr>
        <w:t xml:space="preserve"> схем алгоритмов</w:t>
      </w:r>
      <w:r w:rsidR="00281C55">
        <w:rPr>
          <w:lang w:val="ru-RU"/>
        </w:rPr>
        <w:t>. Для того, чтобы иметь представление о функционале молекулярного редактора, рассмотрим уже существующие в качестве прототипов.</w:t>
      </w:r>
    </w:p>
    <w:p w:rsidR="00283E32" w:rsidRPr="00B95C93" w:rsidRDefault="00281C55" w:rsidP="00663D0C">
      <w:pPr>
        <w:pStyle w:val="4"/>
        <w:numPr>
          <w:ilvl w:val="2"/>
          <w:numId w:val="7"/>
        </w:numPr>
        <w:ind w:left="1134" w:hanging="425"/>
        <w:rPr>
          <w:lang w:val="ru-RU"/>
        </w:rPr>
      </w:pPr>
      <w:r>
        <w:rPr>
          <w:lang w:val="ru-RU"/>
        </w:rPr>
        <w:t xml:space="preserve">Приложение </w:t>
      </w:r>
      <w:r w:rsidR="00EB436A" w:rsidRPr="00923505">
        <w:rPr>
          <w:color w:val="222222"/>
          <w:shd w:val="clear" w:color="auto" w:fill="FFFFFF"/>
        </w:rPr>
        <w:t>Microsoft </w:t>
      </w:r>
      <w:r w:rsidR="00EB436A" w:rsidRPr="00923505">
        <w:rPr>
          <w:bCs/>
          <w:color w:val="222222"/>
          <w:shd w:val="clear" w:color="auto" w:fill="FFFFFF"/>
        </w:rPr>
        <w:t>Visio</w:t>
      </w:r>
      <w:r w:rsidR="00EB436A" w:rsidRPr="00923505">
        <w:rPr>
          <w:color w:val="222222"/>
          <w:shd w:val="clear" w:color="auto" w:fill="FFFFFF"/>
        </w:rPr>
        <w:t> </w:t>
      </w:r>
    </w:p>
    <w:p w:rsidR="00EB436A" w:rsidRDefault="00EB436A" w:rsidP="00EB436A">
      <w:pPr>
        <w:pStyle w:val="21"/>
        <w:rPr>
          <w:lang w:val="ru-RU"/>
        </w:rPr>
      </w:pPr>
      <w:r w:rsidRPr="00EB436A">
        <w:rPr>
          <w:rFonts w:cs="Times New Roman"/>
          <w:b/>
          <w:color w:val="222222"/>
          <w:shd w:val="clear" w:color="auto" w:fill="FFFFFF"/>
        </w:rPr>
        <w:t>Microsoft </w:t>
      </w:r>
      <w:r w:rsidRPr="00EB436A">
        <w:rPr>
          <w:rFonts w:cs="Times New Roman"/>
          <w:b/>
          <w:bCs/>
          <w:color w:val="222222"/>
          <w:shd w:val="clear" w:color="auto" w:fill="FFFFFF"/>
        </w:rPr>
        <w:t>Visio</w:t>
      </w:r>
      <w:r w:rsidRPr="00923505">
        <w:rPr>
          <w:rFonts w:cs="Times New Roman"/>
          <w:color w:val="222222"/>
          <w:shd w:val="clear" w:color="auto" w:fill="FFFFFF"/>
        </w:rPr>
        <w:t> </w:t>
      </w:r>
      <w:r w:rsidRPr="00923505">
        <w:rPr>
          <w:rFonts w:cs="Times New Roman"/>
          <w:color w:val="222222"/>
          <w:shd w:val="clear" w:color="auto" w:fill="FFFFFF"/>
          <w:lang w:val="ru-RU"/>
        </w:rPr>
        <w:t>— векторный графический редактор</w:t>
      </w:r>
      <w:r>
        <w:rPr>
          <w:rFonts w:cs="Times New Roman"/>
          <w:color w:val="222222"/>
          <w:shd w:val="clear" w:color="auto" w:fill="FFFFFF"/>
          <w:lang w:val="ru-RU"/>
        </w:rPr>
        <w:t xml:space="preserve"> </w:t>
      </w:r>
      <w:r w:rsidRPr="00923505">
        <w:rPr>
          <w:rFonts w:cs="Times New Roman"/>
          <w:color w:val="222222"/>
          <w:shd w:val="clear" w:color="auto" w:fill="FFFFFF"/>
          <w:lang w:val="ru-RU"/>
        </w:rPr>
        <w:t xml:space="preserve">блок-схем для </w:t>
      </w:r>
      <w:r w:rsidRPr="00923505">
        <w:rPr>
          <w:rFonts w:cs="Times New Roman"/>
          <w:color w:val="222222"/>
          <w:shd w:val="clear" w:color="auto" w:fill="FFFFFF"/>
        </w:rPr>
        <w:t>Windows</w:t>
      </w:r>
      <w:r w:rsidRPr="00923505">
        <w:rPr>
          <w:rFonts w:cs="Times New Roman"/>
          <w:color w:val="222222"/>
          <w:shd w:val="clear" w:color="auto" w:fill="FFFFFF"/>
          <w:lang w:val="ru-RU"/>
        </w:rPr>
        <w:t>.</w:t>
      </w:r>
      <w:r w:rsidR="00281C55" w:rsidRPr="00281C55">
        <w:rPr>
          <w:lang w:val="ru-RU"/>
        </w:rPr>
        <w:t xml:space="preserve"> </w:t>
      </w:r>
      <w:r w:rsidR="00AB418F">
        <w:rPr>
          <w:lang w:val="ru-RU"/>
        </w:rPr>
        <w:t xml:space="preserve">Пример интерфейса </w:t>
      </w:r>
      <w:r>
        <w:rPr>
          <w:lang w:val="ru-RU"/>
        </w:rPr>
        <w:t>представлен на рисунке 1.1</w:t>
      </w:r>
      <w:r w:rsidR="00AB418F">
        <w:rPr>
          <w:lang w:val="ru-RU"/>
        </w:rPr>
        <w:t>.</w:t>
      </w:r>
    </w:p>
    <w:p w:rsidR="00EB436A" w:rsidRDefault="00EB436A" w:rsidP="00EB436A">
      <w:pPr>
        <w:pStyle w:val="21"/>
        <w:rPr>
          <w:lang w:val="ru-RU"/>
        </w:rPr>
      </w:pPr>
    </w:p>
    <w:p w:rsidR="00EB436A" w:rsidRDefault="00EB436A" w:rsidP="00EB436A">
      <w:pPr>
        <w:ind w:left="-426" w:firstLine="720"/>
        <w:jc w:val="both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6153B1EA" wp14:editId="1FB01FBA">
            <wp:extent cx="5722620" cy="3192780"/>
            <wp:effectExtent l="0" t="0" r="0" b="762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3192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436A" w:rsidRDefault="00EB436A" w:rsidP="00EB436A">
      <w:pPr>
        <w:rPr>
          <w:lang w:val="ru-RU"/>
        </w:rPr>
      </w:pPr>
      <w:r>
        <w:rPr>
          <w:lang w:val="ru-RU"/>
        </w:rPr>
        <w:tab/>
      </w:r>
    </w:p>
    <w:p w:rsidR="00EB436A" w:rsidRDefault="00EB436A" w:rsidP="00EB436A">
      <w:pPr>
        <w:jc w:val="center"/>
        <w:rPr>
          <w:lang w:val="ru-RU"/>
        </w:rPr>
      </w:pPr>
      <w:r>
        <w:rPr>
          <w:lang w:val="ru-RU"/>
        </w:rPr>
        <w:t>Рисунок</w:t>
      </w:r>
      <w:r w:rsidR="00BD08CE">
        <w:rPr>
          <w:lang w:val="ru-RU"/>
        </w:rPr>
        <w:t xml:space="preserve"> 1.1</w:t>
      </w:r>
      <w:r w:rsidRPr="003E7FA5">
        <w:rPr>
          <w:lang w:val="ru-RU"/>
        </w:rPr>
        <w:t xml:space="preserve"> – </w:t>
      </w:r>
      <w:r>
        <w:rPr>
          <w:lang w:val="ru-RU"/>
        </w:rPr>
        <w:t>Скриншот</w:t>
      </w:r>
      <w:r w:rsidRPr="003E7FA5">
        <w:rPr>
          <w:lang w:val="ru-RU"/>
        </w:rPr>
        <w:t xml:space="preserve"> </w:t>
      </w:r>
      <w:r w:rsidRPr="007F5C66">
        <w:rPr>
          <w:rFonts w:cs="Times New Roman"/>
          <w:color w:val="222222"/>
          <w:shd w:val="clear" w:color="auto" w:fill="FFFFFF"/>
        </w:rPr>
        <w:t>Microsoft </w:t>
      </w:r>
      <w:r w:rsidRPr="007F5C66">
        <w:rPr>
          <w:rFonts w:cs="Times New Roman"/>
          <w:bCs/>
          <w:color w:val="222222"/>
          <w:shd w:val="clear" w:color="auto" w:fill="FFFFFF"/>
        </w:rPr>
        <w:t>Visio</w:t>
      </w:r>
      <w:r w:rsidRPr="007F5C66">
        <w:rPr>
          <w:rFonts w:cs="Times New Roman"/>
          <w:color w:val="222222"/>
          <w:shd w:val="clear" w:color="auto" w:fill="FFFFFF"/>
        </w:rPr>
        <w:t> </w:t>
      </w:r>
    </w:p>
    <w:p w:rsidR="00281C55" w:rsidRPr="00B95C93" w:rsidRDefault="00281C55" w:rsidP="00281C55">
      <w:pPr>
        <w:pStyle w:val="21"/>
        <w:rPr>
          <w:lang w:val="ru-RU"/>
        </w:rPr>
      </w:pPr>
      <w:r w:rsidRPr="00B95C93">
        <w:rPr>
          <w:lang w:val="ru-RU"/>
        </w:rPr>
        <w:t>Преимущества:</w:t>
      </w:r>
    </w:p>
    <w:p w:rsidR="00281C55" w:rsidRDefault="00BD08CE" w:rsidP="00210D42">
      <w:pPr>
        <w:pStyle w:val="21"/>
        <w:numPr>
          <w:ilvl w:val="0"/>
          <w:numId w:val="13"/>
        </w:numPr>
        <w:ind w:left="1134" w:hanging="141"/>
        <w:rPr>
          <w:lang w:val="ru-RU"/>
        </w:rPr>
      </w:pPr>
      <w:r>
        <w:rPr>
          <w:lang w:val="ru-RU"/>
        </w:rPr>
        <w:t>Стабильная работа программы</w:t>
      </w:r>
      <w:r w:rsidR="00AB418F">
        <w:rPr>
          <w:lang w:val="ru-RU"/>
        </w:rPr>
        <w:t>.</w:t>
      </w:r>
    </w:p>
    <w:p w:rsidR="00AB418F" w:rsidRDefault="00BD08CE" w:rsidP="00210D42">
      <w:pPr>
        <w:pStyle w:val="21"/>
        <w:numPr>
          <w:ilvl w:val="0"/>
          <w:numId w:val="13"/>
        </w:numPr>
        <w:ind w:left="1134" w:hanging="141"/>
        <w:rPr>
          <w:lang w:val="ru-RU"/>
        </w:rPr>
      </w:pPr>
      <w:r>
        <w:rPr>
          <w:lang w:val="ru-RU"/>
        </w:rPr>
        <w:t>Удобный процесс сохранения</w:t>
      </w:r>
      <w:r w:rsidR="00AB418F">
        <w:rPr>
          <w:lang w:val="ru-RU"/>
        </w:rPr>
        <w:t>.</w:t>
      </w:r>
    </w:p>
    <w:p w:rsidR="00281C55" w:rsidRPr="00B95C93" w:rsidRDefault="00281C55" w:rsidP="00281C55">
      <w:pPr>
        <w:pStyle w:val="21"/>
        <w:rPr>
          <w:lang w:val="ru-RU"/>
        </w:rPr>
      </w:pPr>
      <w:r w:rsidRPr="00B95C93">
        <w:rPr>
          <w:lang w:val="ru-RU"/>
        </w:rPr>
        <w:t>Недостатки:</w:t>
      </w:r>
    </w:p>
    <w:p w:rsidR="00C475A0" w:rsidRDefault="00BD08CE" w:rsidP="00210D42">
      <w:pPr>
        <w:pStyle w:val="21"/>
        <w:numPr>
          <w:ilvl w:val="0"/>
          <w:numId w:val="12"/>
        </w:numPr>
        <w:ind w:left="1134" w:hanging="141"/>
        <w:rPr>
          <w:lang w:val="ru-RU"/>
        </w:rPr>
      </w:pPr>
      <w:r>
        <w:rPr>
          <w:lang w:val="ru-RU"/>
        </w:rPr>
        <w:lastRenderedPageBreak/>
        <w:t>Устаревший</w:t>
      </w:r>
      <w:r w:rsidR="00AB418F">
        <w:rPr>
          <w:lang w:val="ru-RU"/>
        </w:rPr>
        <w:t xml:space="preserve"> </w:t>
      </w:r>
      <w:r>
        <w:rPr>
          <w:lang w:val="ru-RU"/>
        </w:rPr>
        <w:t>пользовательский</w:t>
      </w:r>
      <w:r w:rsidR="00AB418F">
        <w:rPr>
          <w:lang w:val="ru-RU"/>
        </w:rPr>
        <w:t xml:space="preserve"> интерфейс.</w:t>
      </w:r>
    </w:p>
    <w:p w:rsidR="00D6191E" w:rsidRPr="00B95C93" w:rsidRDefault="00D6191E" w:rsidP="006A55F9">
      <w:pPr>
        <w:pStyle w:val="21"/>
        <w:ind w:firstLine="0"/>
        <w:jc w:val="center"/>
        <w:rPr>
          <w:lang w:val="ru-RU"/>
        </w:rPr>
      </w:pPr>
    </w:p>
    <w:p w:rsidR="00283E32" w:rsidRPr="00B95C93" w:rsidRDefault="00BD08CE" w:rsidP="00663D0C">
      <w:pPr>
        <w:pStyle w:val="4"/>
        <w:numPr>
          <w:ilvl w:val="2"/>
          <w:numId w:val="7"/>
        </w:numPr>
        <w:ind w:left="1134" w:hanging="425"/>
        <w:rPr>
          <w:lang w:val="ru-RU"/>
        </w:rPr>
      </w:pPr>
      <w:r w:rsidRPr="00CE768C">
        <w:t>Adobe</w:t>
      </w:r>
      <w:r w:rsidRPr="00CE768C">
        <w:rPr>
          <w:lang w:val="ru-RU"/>
        </w:rPr>
        <w:t xml:space="preserve"> </w:t>
      </w:r>
      <w:r w:rsidRPr="00CE768C">
        <w:t>Illustrator</w:t>
      </w:r>
    </w:p>
    <w:p w:rsidR="00AB418F" w:rsidRDefault="00BD08CE" w:rsidP="00295091">
      <w:pPr>
        <w:pStyle w:val="21"/>
        <w:rPr>
          <w:lang w:val="ru-RU"/>
        </w:rPr>
      </w:pPr>
      <w:r w:rsidRPr="00CE768C">
        <w:rPr>
          <w:b/>
        </w:rPr>
        <w:t>Adobe</w:t>
      </w:r>
      <w:r w:rsidRPr="00CE768C">
        <w:rPr>
          <w:b/>
          <w:lang w:val="ru-RU"/>
        </w:rPr>
        <w:t xml:space="preserve"> </w:t>
      </w:r>
      <w:r w:rsidRPr="00CE768C">
        <w:rPr>
          <w:b/>
        </w:rPr>
        <w:t>Illustrator</w:t>
      </w:r>
      <w:r>
        <w:rPr>
          <w:lang w:val="ru-RU"/>
        </w:rPr>
        <w:t xml:space="preserve"> – один из наиболее распространенных векторных графических редакторов. Разрабатывается и распространяется компанией </w:t>
      </w:r>
      <w:r>
        <w:t>Adobe</w:t>
      </w:r>
      <w:r w:rsidRPr="00923505">
        <w:rPr>
          <w:lang w:val="ru-RU"/>
        </w:rPr>
        <w:t xml:space="preserve"> </w:t>
      </w:r>
      <w:r>
        <w:t>Systems</w:t>
      </w:r>
      <w:r w:rsidRPr="00923505">
        <w:rPr>
          <w:lang w:val="ru-RU"/>
        </w:rPr>
        <w:t>.</w:t>
      </w:r>
      <w:r w:rsidR="00AB418F" w:rsidRPr="00295091">
        <w:rPr>
          <w:lang w:val="ru-RU"/>
        </w:rPr>
        <w:t xml:space="preserve"> Интерфейс прог</w:t>
      </w:r>
      <w:r>
        <w:rPr>
          <w:lang w:val="ru-RU"/>
        </w:rPr>
        <w:t>раммы представлен на рисунке 1.</w:t>
      </w:r>
      <w:r w:rsidRPr="007A3A3F">
        <w:rPr>
          <w:lang w:val="ru-RU"/>
        </w:rPr>
        <w:t>2</w:t>
      </w:r>
      <w:r w:rsidR="00AB418F" w:rsidRPr="00295091">
        <w:rPr>
          <w:lang w:val="ru-RU"/>
        </w:rPr>
        <w:t>.</w:t>
      </w:r>
    </w:p>
    <w:p w:rsidR="00BD08CE" w:rsidRDefault="00BD08CE" w:rsidP="00295091">
      <w:pPr>
        <w:pStyle w:val="21"/>
        <w:rPr>
          <w:lang w:val="ru-RU"/>
        </w:rPr>
      </w:pPr>
    </w:p>
    <w:p w:rsidR="00BD08CE" w:rsidRPr="007A3A3F" w:rsidRDefault="007A3A3F" w:rsidP="00BD08CE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5940425" cy="4471670"/>
            <wp:effectExtent l="0" t="0" r="3175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glbRw8VPSUA.jp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47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8CE" w:rsidRDefault="00BD08CE" w:rsidP="00BD08CE">
      <w:pPr>
        <w:jc w:val="center"/>
        <w:rPr>
          <w:lang w:val="ru-RU"/>
        </w:rPr>
      </w:pPr>
    </w:p>
    <w:p w:rsidR="00BD08CE" w:rsidRPr="00BD08CE" w:rsidRDefault="00BD08CE" w:rsidP="00BD08CE">
      <w:pPr>
        <w:jc w:val="center"/>
        <w:rPr>
          <w:lang w:val="ru-RU"/>
        </w:rPr>
      </w:pPr>
      <w:r>
        <w:rPr>
          <w:lang w:val="ru-RU"/>
        </w:rPr>
        <w:t>Рисунок</w:t>
      </w:r>
      <w:r w:rsidRPr="00BD08CE">
        <w:rPr>
          <w:lang w:val="ru-RU"/>
        </w:rPr>
        <w:t xml:space="preserve"> 1.</w:t>
      </w:r>
      <w:r w:rsidRPr="007A3A3F">
        <w:rPr>
          <w:lang w:val="ru-RU"/>
        </w:rPr>
        <w:t>2</w:t>
      </w:r>
      <w:r w:rsidRPr="00BD08CE">
        <w:rPr>
          <w:lang w:val="ru-RU"/>
        </w:rPr>
        <w:t xml:space="preserve"> – </w:t>
      </w:r>
      <w:r>
        <w:rPr>
          <w:lang w:val="ru-RU"/>
        </w:rPr>
        <w:t>Скриншот</w:t>
      </w:r>
      <w:r w:rsidRPr="00BD08CE">
        <w:rPr>
          <w:lang w:val="ru-RU"/>
        </w:rPr>
        <w:t xml:space="preserve"> </w:t>
      </w:r>
      <w:r>
        <w:t>Adobe</w:t>
      </w:r>
      <w:r w:rsidRPr="00BD08CE">
        <w:rPr>
          <w:lang w:val="ru-RU"/>
        </w:rPr>
        <w:t xml:space="preserve"> </w:t>
      </w:r>
      <w:r>
        <w:t>Illustrator</w:t>
      </w:r>
    </w:p>
    <w:p w:rsidR="00AB418F" w:rsidRPr="00BD08CE" w:rsidRDefault="00AB418F" w:rsidP="00AB418F">
      <w:pPr>
        <w:pStyle w:val="21"/>
        <w:rPr>
          <w:lang w:val="ru-RU"/>
        </w:rPr>
      </w:pPr>
      <w:r w:rsidRPr="00BD08CE">
        <w:rPr>
          <w:lang w:val="ru-RU"/>
        </w:rPr>
        <w:t>Преимущества:</w:t>
      </w:r>
    </w:p>
    <w:p w:rsidR="00295091" w:rsidRPr="00BD08CE" w:rsidRDefault="00BD08CE" w:rsidP="00210D42">
      <w:pPr>
        <w:pStyle w:val="21"/>
        <w:numPr>
          <w:ilvl w:val="0"/>
          <w:numId w:val="10"/>
        </w:numPr>
        <w:ind w:left="1134" w:hanging="141"/>
        <w:rPr>
          <w:lang w:val="ru-RU"/>
        </w:rPr>
      </w:pPr>
      <w:r>
        <w:rPr>
          <w:lang w:val="ru-RU"/>
        </w:rPr>
        <w:t>Удобный пользовательский интерфейс</w:t>
      </w:r>
      <w:r w:rsidR="00295091" w:rsidRPr="00BD08CE">
        <w:rPr>
          <w:lang w:val="ru-RU"/>
        </w:rPr>
        <w:t>.</w:t>
      </w:r>
    </w:p>
    <w:p w:rsidR="00295091" w:rsidRDefault="00BD08CE" w:rsidP="00210D42">
      <w:pPr>
        <w:pStyle w:val="21"/>
        <w:numPr>
          <w:ilvl w:val="0"/>
          <w:numId w:val="10"/>
        </w:numPr>
        <w:ind w:left="1134" w:hanging="141"/>
        <w:rPr>
          <w:lang w:val="ru-RU"/>
        </w:rPr>
      </w:pPr>
      <w:r>
        <w:rPr>
          <w:lang w:val="ru-RU"/>
        </w:rPr>
        <w:t>Стабильная работа программы</w:t>
      </w:r>
      <w:r w:rsidR="00295091">
        <w:rPr>
          <w:lang w:val="ru-RU"/>
        </w:rPr>
        <w:t>.</w:t>
      </w:r>
    </w:p>
    <w:p w:rsidR="00BD08CE" w:rsidRPr="00295091" w:rsidRDefault="00BD08CE" w:rsidP="00210D42">
      <w:pPr>
        <w:pStyle w:val="21"/>
        <w:numPr>
          <w:ilvl w:val="0"/>
          <w:numId w:val="10"/>
        </w:numPr>
        <w:ind w:left="1134" w:hanging="141"/>
        <w:rPr>
          <w:lang w:val="ru-RU"/>
        </w:rPr>
      </w:pPr>
      <w:r>
        <w:rPr>
          <w:lang w:val="ru-RU"/>
        </w:rPr>
        <w:t>Удобный процесс экспорт</w:t>
      </w:r>
      <w:r>
        <w:t>a.</w:t>
      </w:r>
    </w:p>
    <w:p w:rsidR="00AB418F" w:rsidRPr="00BD08CE" w:rsidRDefault="00AB418F" w:rsidP="00AB418F">
      <w:pPr>
        <w:pStyle w:val="21"/>
        <w:rPr>
          <w:lang w:val="ru-RU"/>
        </w:rPr>
      </w:pPr>
      <w:r w:rsidRPr="00BD08CE">
        <w:rPr>
          <w:lang w:val="ru-RU"/>
        </w:rPr>
        <w:lastRenderedPageBreak/>
        <w:t>Недостатки:</w:t>
      </w:r>
    </w:p>
    <w:p w:rsidR="00AB418F" w:rsidRPr="00B95C93" w:rsidRDefault="00BD08CE" w:rsidP="00210D42">
      <w:pPr>
        <w:pStyle w:val="21"/>
        <w:numPr>
          <w:ilvl w:val="0"/>
          <w:numId w:val="9"/>
        </w:numPr>
        <w:ind w:left="1134" w:hanging="141"/>
        <w:rPr>
          <w:lang w:val="ru-RU"/>
        </w:rPr>
      </w:pPr>
      <w:r>
        <w:rPr>
          <w:lang w:val="ru-RU"/>
        </w:rPr>
        <w:t>Высокая стоимость</w:t>
      </w:r>
      <w:r w:rsidR="00295091">
        <w:rPr>
          <w:lang w:val="ru-RU"/>
        </w:rPr>
        <w:t xml:space="preserve">. </w:t>
      </w:r>
    </w:p>
    <w:p w:rsidR="002F3EAF" w:rsidRPr="00BD08CE" w:rsidRDefault="00BD08CE" w:rsidP="00210D42">
      <w:pPr>
        <w:pStyle w:val="21"/>
        <w:numPr>
          <w:ilvl w:val="0"/>
          <w:numId w:val="9"/>
        </w:numPr>
        <w:ind w:left="1134" w:hanging="141"/>
        <w:rPr>
          <w:lang w:val="ru-RU"/>
        </w:rPr>
      </w:pPr>
      <w:r>
        <w:rPr>
          <w:lang w:val="ru-RU"/>
        </w:rPr>
        <w:t>Не предназначен для редактирования схем алгоритмов</w:t>
      </w:r>
      <w:r w:rsidR="00295091">
        <w:rPr>
          <w:lang w:val="ru-RU"/>
        </w:rPr>
        <w:t>.</w:t>
      </w:r>
    </w:p>
    <w:p w:rsidR="006A55F9" w:rsidRDefault="00295091" w:rsidP="00663D0C">
      <w:pPr>
        <w:pStyle w:val="4"/>
        <w:numPr>
          <w:ilvl w:val="2"/>
          <w:numId w:val="7"/>
        </w:numPr>
        <w:tabs>
          <w:tab w:val="left" w:pos="1134"/>
        </w:tabs>
        <w:ind w:left="1134" w:hanging="425"/>
      </w:pPr>
      <w:r>
        <w:rPr>
          <w:lang w:val="ru-RU"/>
        </w:rPr>
        <w:t xml:space="preserve">Приложение </w:t>
      </w:r>
      <w:r w:rsidR="00BD08CE" w:rsidRPr="00FB0D22">
        <w:t>CorelDRAW</w:t>
      </w:r>
    </w:p>
    <w:p w:rsidR="00295091" w:rsidRDefault="00BD08CE" w:rsidP="006A55F9">
      <w:pPr>
        <w:pStyle w:val="21"/>
        <w:rPr>
          <w:lang w:val="ru-RU"/>
        </w:rPr>
      </w:pPr>
      <w:r w:rsidRPr="00FB0D22">
        <w:rPr>
          <w:b/>
        </w:rPr>
        <w:t>CorelDRAW</w:t>
      </w:r>
      <w:r w:rsidRPr="00FB0D22">
        <w:rPr>
          <w:lang w:val="ru-RU"/>
        </w:rPr>
        <w:t xml:space="preserve"> — графический редактор, разработанный корпорацией </w:t>
      </w:r>
      <w:r w:rsidRPr="00FB0D22">
        <w:t>Corel</w:t>
      </w:r>
      <w:r w:rsidR="006A55F9">
        <w:rPr>
          <w:lang w:val="ru-RU"/>
        </w:rPr>
        <w:t>. Интерфейс прог</w:t>
      </w:r>
      <w:r>
        <w:rPr>
          <w:lang w:val="ru-RU"/>
        </w:rPr>
        <w:t>раммы представлен на рисунке 1.3</w:t>
      </w:r>
      <w:r w:rsidR="006A55F9">
        <w:rPr>
          <w:lang w:val="ru-RU"/>
        </w:rPr>
        <w:t>.</w:t>
      </w:r>
    </w:p>
    <w:p w:rsidR="00BD08CE" w:rsidRDefault="00BD08CE" w:rsidP="006A55F9">
      <w:pPr>
        <w:pStyle w:val="21"/>
        <w:rPr>
          <w:lang w:val="ru-RU"/>
        </w:rPr>
      </w:pPr>
    </w:p>
    <w:p w:rsidR="00BD08CE" w:rsidRDefault="007A3A3F" w:rsidP="007A3A3F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5940425" cy="414083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W4T5xEAheZQ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40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D08CE" w:rsidRDefault="00BD08CE" w:rsidP="00BD08CE">
      <w:pPr>
        <w:ind w:firstLine="720"/>
        <w:jc w:val="center"/>
        <w:rPr>
          <w:lang w:val="ru-RU"/>
        </w:rPr>
      </w:pPr>
    </w:p>
    <w:p w:rsidR="00BD08CE" w:rsidRPr="006A55F9" w:rsidRDefault="00BD08CE" w:rsidP="007A3EBA">
      <w:pPr>
        <w:ind w:firstLine="720"/>
        <w:jc w:val="center"/>
        <w:rPr>
          <w:lang w:val="ru-RU"/>
        </w:rPr>
      </w:pPr>
      <w:r>
        <w:rPr>
          <w:lang w:val="ru-RU"/>
        </w:rPr>
        <w:t xml:space="preserve">Рисунок 1.3 – Скриншот </w:t>
      </w:r>
      <w:r>
        <w:t>CorelDraw</w:t>
      </w:r>
    </w:p>
    <w:p w:rsidR="006A55F9" w:rsidRPr="00B95C93" w:rsidRDefault="006A55F9" w:rsidP="006A55F9">
      <w:pPr>
        <w:pStyle w:val="21"/>
        <w:rPr>
          <w:b/>
          <w:lang w:val="ru-RU"/>
        </w:rPr>
      </w:pPr>
      <w:r w:rsidRPr="007A3EBA">
        <w:rPr>
          <w:lang w:val="ru-RU"/>
        </w:rPr>
        <w:t>Преимущества:</w:t>
      </w:r>
    </w:p>
    <w:p w:rsidR="006A55F9" w:rsidRDefault="007A3EBA" w:rsidP="00210D42">
      <w:pPr>
        <w:pStyle w:val="21"/>
        <w:numPr>
          <w:ilvl w:val="0"/>
          <w:numId w:val="8"/>
        </w:numPr>
        <w:ind w:left="1134" w:hanging="141"/>
        <w:rPr>
          <w:lang w:val="ru-RU"/>
        </w:rPr>
      </w:pPr>
      <w:r>
        <w:rPr>
          <w:lang w:val="ru-RU"/>
        </w:rPr>
        <w:t>Стабильная работа.</w:t>
      </w:r>
    </w:p>
    <w:p w:rsidR="007A3EBA" w:rsidRPr="00B95C93" w:rsidRDefault="00871C0A" w:rsidP="00210D42">
      <w:pPr>
        <w:pStyle w:val="21"/>
        <w:numPr>
          <w:ilvl w:val="0"/>
          <w:numId w:val="8"/>
        </w:numPr>
        <w:ind w:left="1134" w:hanging="141"/>
        <w:rPr>
          <w:lang w:val="ru-RU"/>
        </w:rPr>
      </w:pPr>
      <w:r>
        <w:rPr>
          <w:lang w:val="ru-RU"/>
        </w:rPr>
        <w:t>Удобный пользовательский интерфейс.</w:t>
      </w:r>
    </w:p>
    <w:p w:rsidR="006A55F9" w:rsidRPr="007A3EBA" w:rsidRDefault="006A55F9" w:rsidP="006A55F9">
      <w:pPr>
        <w:pStyle w:val="21"/>
        <w:rPr>
          <w:lang w:val="ru-RU"/>
        </w:rPr>
      </w:pPr>
      <w:r w:rsidRPr="007A3EBA">
        <w:rPr>
          <w:lang w:val="ru-RU"/>
        </w:rPr>
        <w:t>Недостатки:</w:t>
      </w:r>
    </w:p>
    <w:p w:rsidR="006A55F9" w:rsidRDefault="00871C0A" w:rsidP="00210D42">
      <w:pPr>
        <w:pStyle w:val="21"/>
        <w:numPr>
          <w:ilvl w:val="0"/>
          <w:numId w:val="11"/>
        </w:numPr>
        <w:ind w:left="1134" w:hanging="141"/>
        <w:rPr>
          <w:lang w:val="ru-RU"/>
        </w:rPr>
      </w:pPr>
      <w:r>
        <w:rPr>
          <w:lang w:val="ru-RU"/>
        </w:rPr>
        <w:lastRenderedPageBreak/>
        <w:t>Высокая стоимость</w:t>
      </w:r>
      <w:r w:rsidR="006A55F9">
        <w:rPr>
          <w:lang w:val="ru-RU"/>
        </w:rPr>
        <w:t>.</w:t>
      </w:r>
    </w:p>
    <w:p w:rsidR="00E63D18" w:rsidRPr="00B95C93" w:rsidRDefault="00D05E5D" w:rsidP="00210D42">
      <w:pPr>
        <w:pStyle w:val="21"/>
        <w:numPr>
          <w:ilvl w:val="0"/>
          <w:numId w:val="11"/>
        </w:numPr>
        <w:ind w:left="1134" w:hanging="141"/>
        <w:rPr>
          <w:lang w:val="ru-RU"/>
        </w:rPr>
      </w:pPr>
      <w:r>
        <w:rPr>
          <w:lang w:val="ru-RU"/>
        </w:rPr>
        <w:t>Неудобен для схем алгоритмов</w:t>
      </w:r>
      <w:r w:rsidR="00E63D18">
        <w:rPr>
          <w:lang w:val="ru-RU"/>
        </w:rPr>
        <w:t>.</w:t>
      </w:r>
    </w:p>
    <w:p w:rsidR="007334CF" w:rsidRPr="00B95C93" w:rsidRDefault="007334CF" w:rsidP="00663D0C">
      <w:pPr>
        <w:pStyle w:val="31"/>
        <w:numPr>
          <w:ilvl w:val="1"/>
          <w:numId w:val="7"/>
        </w:numPr>
        <w:ind w:left="1134" w:hanging="425"/>
        <w:jc w:val="left"/>
      </w:pPr>
      <w:bookmarkStart w:id="8" w:name="_Toc58713164"/>
      <w:r w:rsidRPr="00B95C93">
        <w:t>Постановка задачи</w:t>
      </w:r>
      <w:bookmarkEnd w:id="8"/>
    </w:p>
    <w:p w:rsidR="00581A66" w:rsidRDefault="00802783" w:rsidP="00581A66">
      <w:pPr>
        <w:pStyle w:val="21"/>
        <w:rPr>
          <w:lang w:val="ru-RU"/>
        </w:rPr>
      </w:pPr>
      <w:r>
        <w:rPr>
          <w:lang w:val="ru-RU"/>
        </w:rPr>
        <w:t xml:space="preserve">Так как проектируемое программное средство предназначено для создания схем алгоритмов, необходимо создать максимально удобный интерфейс для взаимодействия с пользователем. Программа должна уметь сама рисовать элементы схемы алгоритма: </w:t>
      </w: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t>д</w:t>
      </w:r>
      <w:r w:rsidRPr="00802783">
        <w:rPr>
          <w:rFonts w:cs="Times New Roman"/>
          <w:color w:val="000000" w:themeColor="text1"/>
          <w:szCs w:val="28"/>
          <w:shd w:val="clear" w:color="auto" w:fill="FFFFFF"/>
          <w:lang w:val="ru-RU"/>
        </w:rPr>
        <w:t>ействие</w:t>
      </w:r>
      <w:r>
        <w:rPr>
          <w:rFonts w:cs="Times New Roman"/>
          <w:color w:val="000000" w:themeColor="text1"/>
          <w:szCs w:val="28"/>
          <w:shd w:val="clear" w:color="auto" w:fill="FFFFFF"/>
          <w:lang w:val="ru-RU"/>
        </w:rPr>
        <w:t>, данные, выбор и другие</w:t>
      </w:r>
      <w:r w:rsidR="00581A66">
        <w:rPr>
          <w:lang w:val="ru-RU"/>
        </w:rPr>
        <w:t>.</w:t>
      </w:r>
    </w:p>
    <w:p w:rsidR="00581A66" w:rsidRDefault="00581A66" w:rsidP="00802783">
      <w:pPr>
        <w:ind w:firstLine="720"/>
        <w:rPr>
          <w:lang w:val="ru-RU"/>
        </w:rPr>
      </w:pPr>
    </w:p>
    <w:p w:rsidR="00802783" w:rsidRDefault="00802783" w:rsidP="00802783">
      <w:pPr>
        <w:ind w:firstLine="720"/>
        <w:rPr>
          <w:lang w:val="ru-RU"/>
        </w:rPr>
      </w:pPr>
      <w:r>
        <w:rPr>
          <w:lang w:val="ru-RU"/>
        </w:rPr>
        <w:t>Чтобы программу можно было считать векторным редактором, должны быть реализованы следующие функции</w:t>
      </w:r>
      <w:r w:rsidRPr="00127055">
        <w:rPr>
          <w:lang w:val="ru-RU"/>
        </w:rPr>
        <w:t xml:space="preserve">: </w:t>
      </w:r>
    </w:p>
    <w:p w:rsidR="00802783" w:rsidRDefault="00802783" w:rsidP="003810D6">
      <w:pPr>
        <w:pStyle w:val="21"/>
        <w:numPr>
          <w:ilvl w:val="1"/>
          <w:numId w:val="15"/>
        </w:numPr>
        <w:ind w:left="1134" w:hanging="425"/>
        <w:rPr>
          <w:lang w:val="ru-RU"/>
        </w:rPr>
      </w:pPr>
      <w:r>
        <w:rPr>
          <w:lang w:val="ru-RU"/>
        </w:rPr>
        <w:t>Рисование с помощью установленных примитивных фигур;</w:t>
      </w:r>
    </w:p>
    <w:p w:rsidR="00B469DB" w:rsidRPr="00B6459C" w:rsidRDefault="00802783" w:rsidP="003810D6">
      <w:pPr>
        <w:pStyle w:val="21"/>
        <w:numPr>
          <w:ilvl w:val="1"/>
          <w:numId w:val="15"/>
        </w:numPr>
        <w:ind w:left="1134" w:hanging="425"/>
        <w:rPr>
          <w:lang w:val="ru-RU"/>
        </w:rPr>
      </w:pPr>
      <w:r>
        <w:rPr>
          <w:lang w:val="ru-RU"/>
        </w:rPr>
        <w:t>Изменение размеров, положения нарисованных фигур (редактирование изображения)</w:t>
      </w:r>
      <w:r w:rsidR="006A55F9" w:rsidRPr="00B6459C">
        <w:rPr>
          <w:lang w:val="ru-RU"/>
        </w:rPr>
        <w:t>;</w:t>
      </w:r>
    </w:p>
    <w:p w:rsidR="002F5986" w:rsidRPr="00802783" w:rsidRDefault="00802783" w:rsidP="003810D6">
      <w:pPr>
        <w:pStyle w:val="21"/>
        <w:numPr>
          <w:ilvl w:val="1"/>
          <w:numId w:val="15"/>
        </w:numPr>
        <w:ind w:left="1134" w:hanging="425"/>
        <w:rPr>
          <w:lang w:val="ru-RU"/>
        </w:rPr>
      </w:pPr>
      <w:r>
        <w:rPr>
          <w:lang w:val="ru-RU"/>
        </w:rPr>
        <w:t>Сохранение исходников изображения в типизированный файл с возможностью дальнейшего использования</w:t>
      </w:r>
      <w:r w:rsidRPr="00802783">
        <w:rPr>
          <w:lang w:val="ru-RU"/>
        </w:rPr>
        <w:t>;</w:t>
      </w:r>
    </w:p>
    <w:p w:rsidR="00802783" w:rsidRPr="00802783" w:rsidRDefault="00802783" w:rsidP="003810D6">
      <w:pPr>
        <w:pStyle w:val="21"/>
        <w:numPr>
          <w:ilvl w:val="1"/>
          <w:numId w:val="15"/>
        </w:numPr>
        <w:ind w:left="1134" w:hanging="425"/>
        <w:rPr>
          <w:lang w:val="ru-RU"/>
        </w:rPr>
      </w:pPr>
      <w:r>
        <w:rPr>
          <w:lang w:val="ru-RU"/>
        </w:rPr>
        <w:t>Открытие типизированного файла с исходниками</w:t>
      </w:r>
      <w:r w:rsidRPr="00802783">
        <w:rPr>
          <w:lang w:val="ru-RU"/>
        </w:rPr>
        <w:t>;</w:t>
      </w:r>
    </w:p>
    <w:p w:rsidR="00802783" w:rsidRPr="00802783" w:rsidRDefault="00802783" w:rsidP="003810D6">
      <w:pPr>
        <w:pStyle w:val="21"/>
        <w:numPr>
          <w:ilvl w:val="1"/>
          <w:numId w:val="15"/>
        </w:numPr>
        <w:ind w:left="1134" w:hanging="425"/>
        <w:rPr>
          <w:lang w:val="ru-RU"/>
        </w:rPr>
      </w:pPr>
      <w:r>
        <w:rPr>
          <w:lang w:val="ru-RU"/>
        </w:rPr>
        <w:t>Сохранение изображения в растровый формат (</w:t>
      </w:r>
      <w:r>
        <w:t>bmp</w:t>
      </w:r>
      <w:r w:rsidRPr="00802783">
        <w:rPr>
          <w:lang w:val="ru-RU"/>
        </w:rPr>
        <w:t>);</w:t>
      </w:r>
    </w:p>
    <w:p w:rsidR="00802783" w:rsidRPr="00B6459C" w:rsidRDefault="00802783" w:rsidP="003810D6">
      <w:pPr>
        <w:pStyle w:val="21"/>
        <w:numPr>
          <w:ilvl w:val="1"/>
          <w:numId w:val="15"/>
        </w:numPr>
        <w:ind w:left="1134" w:hanging="425"/>
        <w:rPr>
          <w:lang w:val="ru-RU"/>
        </w:rPr>
      </w:pPr>
      <w:r>
        <w:rPr>
          <w:lang w:val="ru-RU"/>
        </w:rPr>
        <w:t>Операции отмены действия, копирования и вставки</w:t>
      </w:r>
      <w:r w:rsidRPr="00802783">
        <w:rPr>
          <w:lang w:val="ru-RU"/>
        </w:rPr>
        <w:t>;</w:t>
      </w:r>
    </w:p>
    <w:p w:rsidR="00802783" w:rsidRDefault="000A69BD" w:rsidP="00802783">
      <w:pPr>
        <w:pStyle w:val="21"/>
        <w:rPr>
          <w:lang w:val="ru-RU"/>
        </w:rPr>
      </w:pPr>
      <w:r w:rsidRPr="00B95C93">
        <w:rPr>
          <w:lang w:val="ru-RU"/>
        </w:rPr>
        <w:t xml:space="preserve">Для разработки </w:t>
      </w:r>
      <w:r w:rsidR="00085B4E" w:rsidRPr="00B95C93">
        <w:rPr>
          <w:lang w:val="ru-RU"/>
        </w:rPr>
        <w:t xml:space="preserve">я выбрал </w:t>
      </w:r>
      <w:r w:rsidRPr="00B95C93">
        <w:rPr>
          <w:lang w:val="ru-RU"/>
        </w:rPr>
        <w:t>среду</w:t>
      </w:r>
      <w:r w:rsidR="00802783">
        <w:rPr>
          <w:lang w:val="ru-RU"/>
        </w:rPr>
        <w:t xml:space="preserve"> </w:t>
      </w:r>
      <w:r w:rsidR="00802783">
        <w:t>Visual</w:t>
      </w:r>
      <w:r w:rsidR="00802783" w:rsidRPr="00802783">
        <w:rPr>
          <w:lang w:val="ru-RU"/>
        </w:rPr>
        <w:t xml:space="preserve"> </w:t>
      </w:r>
      <w:r w:rsidR="00802783">
        <w:t>Studio</w:t>
      </w:r>
      <w:r w:rsidR="00A34B41">
        <w:rPr>
          <w:lang w:val="ru-RU"/>
        </w:rPr>
        <w:t>.</w:t>
      </w:r>
      <w:r w:rsidR="00A34B41" w:rsidRPr="00A34B41">
        <w:rPr>
          <w:lang w:val="ru-RU"/>
        </w:rPr>
        <w:t xml:space="preserve"> </w:t>
      </w:r>
      <w:r w:rsidR="00A34B41">
        <w:rPr>
          <w:lang w:val="ru-RU"/>
        </w:rPr>
        <w:t>Данная среда является бесплатной, она позволяет</w:t>
      </w:r>
      <w:r w:rsidR="00085B4E" w:rsidRPr="00B95C93">
        <w:rPr>
          <w:lang w:val="ru-RU"/>
        </w:rPr>
        <w:t xml:space="preserve"> разрабатывать графический</w:t>
      </w:r>
      <w:r w:rsidR="006D6535" w:rsidRPr="00B95C93">
        <w:rPr>
          <w:lang w:val="ru-RU"/>
        </w:rPr>
        <w:t xml:space="preserve"> пользовательский</w:t>
      </w:r>
      <w:r w:rsidR="00085B4E" w:rsidRPr="00B95C93">
        <w:rPr>
          <w:lang w:val="ru-RU"/>
        </w:rPr>
        <w:t xml:space="preserve"> интерфейс</w:t>
      </w:r>
      <w:r w:rsidR="006D6535" w:rsidRPr="00B95C93">
        <w:rPr>
          <w:lang w:val="ru-RU"/>
        </w:rPr>
        <w:t xml:space="preserve"> с помощью </w:t>
      </w:r>
      <w:r w:rsidR="006A55F9">
        <w:rPr>
          <w:lang w:val="ru-RU"/>
        </w:rPr>
        <w:t xml:space="preserve">открытой </w:t>
      </w:r>
      <w:r w:rsidR="00DF67E6" w:rsidRPr="00B95C93">
        <w:rPr>
          <w:lang w:val="ru-RU"/>
        </w:rPr>
        <w:t>библиотеки</w:t>
      </w:r>
      <w:r w:rsidR="00802783" w:rsidRPr="00802783">
        <w:rPr>
          <w:lang w:val="ru-RU"/>
        </w:rPr>
        <w:t xml:space="preserve"> </w:t>
      </w:r>
      <w:r w:rsidR="00802783">
        <w:t>Windows</w:t>
      </w:r>
      <w:r w:rsidR="00802783" w:rsidRPr="00802783">
        <w:rPr>
          <w:lang w:val="ru-RU"/>
        </w:rPr>
        <w:t xml:space="preserve"> </w:t>
      </w:r>
      <w:r w:rsidR="00802783">
        <w:t>Forms</w:t>
      </w:r>
      <w:r w:rsidR="00DF67E6" w:rsidRPr="00B95C93">
        <w:rPr>
          <w:lang w:val="ru-RU"/>
        </w:rPr>
        <w:t>.</w:t>
      </w:r>
      <w:r w:rsidR="00A34B41">
        <w:rPr>
          <w:lang w:val="ru-RU"/>
        </w:rPr>
        <w:t xml:space="preserve"> В качестве языка программирования выбран </w:t>
      </w:r>
      <w:r w:rsidR="00A34B41">
        <w:t>C</w:t>
      </w:r>
      <w:r w:rsidR="00A34B41" w:rsidRPr="00A34B41">
        <w:rPr>
          <w:lang w:val="ru-RU"/>
        </w:rPr>
        <w:t>++</w:t>
      </w:r>
      <w:r w:rsidR="00A34B41">
        <w:rPr>
          <w:lang w:val="ru-RU"/>
        </w:rPr>
        <w:t xml:space="preserve"> в связи с поддержкой парадигмы ООП</w:t>
      </w:r>
      <w:r w:rsidR="00A95FD3">
        <w:rPr>
          <w:lang w:val="ru-RU"/>
        </w:rPr>
        <w:t xml:space="preserve"> и </w:t>
      </w:r>
      <w:r w:rsidR="006A55F9">
        <w:rPr>
          <w:lang w:val="ru-RU"/>
        </w:rPr>
        <w:t>упрощенной работы с динамическими массивами и строковым типом данных</w:t>
      </w:r>
      <w:r w:rsidR="00A34B41">
        <w:rPr>
          <w:lang w:val="ru-RU"/>
        </w:rPr>
        <w:t xml:space="preserve">. </w:t>
      </w:r>
    </w:p>
    <w:p w:rsidR="00802783" w:rsidRDefault="00802783" w:rsidP="00802783">
      <w:pPr>
        <w:pStyle w:val="21"/>
        <w:rPr>
          <w:lang w:val="ru-RU"/>
        </w:rPr>
      </w:pPr>
    </w:p>
    <w:p w:rsidR="00CD01FD" w:rsidRDefault="00CD01FD" w:rsidP="00802783">
      <w:pPr>
        <w:pStyle w:val="21"/>
        <w:rPr>
          <w:lang w:val="ru-RU"/>
        </w:rPr>
      </w:pPr>
    </w:p>
    <w:p w:rsidR="00A95FD3" w:rsidRPr="00A34B41" w:rsidRDefault="00A95FD3" w:rsidP="00802783">
      <w:pPr>
        <w:pStyle w:val="21"/>
        <w:rPr>
          <w:lang w:val="ru-RU"/>
        </w:rPr>
      </w:pPr>
    </w:p>
    <w:p w:rsidR="00085B4E" w:rsidRPr="002B5C2E" w:rsidRDefault="00947815" w:rsidP="00663D0C">
      <w:pPr>
        <w:pStyle w:val="11"/>
        <w:numPr>
          <w:ilvl w:val="0"/>
          <w:numId w:val="7"/>
        </w:numPr>
        <w:ind w:left="1134" w:hanging="425"/>
        <w:jc w:val="left"/>
        <w:rPr>
          <w:lang w:val="ru-RU"/>
        </w:rPr>
      </w:pPr>
      <w:bookmarkStart w:id="9" w:name="_Toc58713165"/>
      <w:r>
        <w:rPr>
          <w:rFonts w:eastAsia="Times New Roman" w:cs="Times New Roman"/>
          <w:spacing w:val="-6"/>
          <w:lang w:val="ru-RU" w:eastAsia="ru-RU"/>
        </w:rPr>
        <w:lastRenderedPageBreak/>
        <w:t xml:space="preserve">Моделирование предметной области </w:t>
      </w:r>
      <w:r w:rsidR="002B5C2E" w:rsidRPr="002B5C2E">
        <w:rPr>
          <w:rFonts w:eastAsia="Times New Roman" w:cs="Times New Roman"/>
          <w:spacing w:val="-6"/>
          <w:lang w:val="ru-RU" w:eastAsia="ru-RU"/>
        </w:rPr>
        <w:t>и разработка функциональных требований</w:t>
      </w:r>
      <w:bookmarkEnd w:id="9"/>
    </w:p>
    <w:p w:rsidR="00517AF8" w:rsidRPr="00B95C93" w:rsidRDefault="00517AF8" w:rsidP="00663D0C">
      <w:pPr>
        <w:pStyle w:val="31"/>
        <w:numPr>
          <w:ilvl w:val="1"/>
          <w:numId w:val="7"/>
        </w:numPr>
        <w:ind w:left="1134"/>
        <w:jc w:val="left"/>
      </w:pPr>
      <w:bookmarkStart w:id="10" w:name="_Toc58713166"/>
      <w:r w:rsidRPr="00B95C93">
        <w:t>Описание функциональных требований</w:t>
      </w:r>
      <w:bookmarkEnd w:id="10"/>
    </w:p>
    <w:p w:rsidR="00CD01FD" w:rsidRDefault="00CD01FD" w:rsidP="00CD01FD">
      <w:pPr>
        <w:pStyle w:val="21"/>
        <w:rPr>
          <w:lang w:val="ru-RU"/>
        </w:rPr>
      </w:pPr>
      <w:r>
        <w:rPr>
          <w:lang w:val="ru-RU"/>
        </w:rPr>
        <w:t xml:space="preserve">Программное средство должно представлять переключение режимов рисования путем нажатия соответствующей иконки в </w:t>
      </w:r>
      <w:r>
        <w:t>ToolStrip</w:t>
      </w:r>
      <w:r w:rsidR="00F47AFA">
        <w:rPr>
          <w:lang w:val="ru-RU"/>
        </w:rPr>
        <w:t>.</w:t>
      </w:r>
    </w:p>
    <w:p w:rsidR="00AB582E" w:rsidRDefault="00CD01FD" w:rsidP="00AB582E">
      <w:pPr>
        <w:pStyle w:val="21"/>
        <w:rPr>
          <w:lang w:val="ru-RU"/>
        </w:rPr>
      </w:pPr>
      <w:r>
        <w:rPr>
          <w:lang w:val="ru-RU"/>
        </w:rPr>
        <w:t>Режим рисования может принимать один из следующих значений</w:t>
      </w:r>
      <w:r w:rsidRPr="008A4C4E">
        <w:rPr>
          <w:lang w:val="ru-RU"/>
        </w:rPr>
        <w:t>:</w:t>
      </w:r>
    </w:p>
    <w:p w:rsidR="00CD01FD" w:rsidRDefault="00CD01FD" w:rsidP="000E65FE">
      <w:pPr>
        <w:pStyle w:val="21"/>
        <w:numPr>
          <w:ilvl w:val="0"/>
          <w:numId w:val="26"/>
        </w:numPr>
        <w:ind w:left="1134" w:hanging="425"/>
        <w:rPr>
          <w:lang w:val="ru-RU"/>
        </w:rPr>
      </w:pPr>
      <w:r>
        <w:rPr>
          <w:lang w:val="ru-RU"/>
        </w:rPr>
        <w:t>Рисование</w:t>
      </w:r>
    </w:p>
    <w:p w:rsidR="00CD01FD" w:rsidRDefault="000E65FE" w:rsidP="000E65FE">
      <w:pPr>
        <w:pStyle w:val="21"/>
        <w:numPr>
          <w:ilvl w:val="1"/>
          <w:numId w:val="26"/>
        </w:numPr>
        <w:ind w:left="1701" w:hanging="272"/>
        <w:rPr>
          <w:lang w:val="ru-RU"/>
        </w:rPr>
      </w:pPr>
      <w:r>
        <w:rPr>
          <w:lang w:val="ru-RU"/>
        </w:rPr>
        <w:t xml:space="preserve">  </w:t>
      </w:r>
      <w:r w:rsidR="00581A66">
        <w:rPr>
          <w:lang w:val="ru-RU"/>
        </w:rPr>
        <w:t>Процесс</w:t>
      </w:r>
    </w:p>
    <w:p w:rsidR="00CD01FD" w:rsidRDefault="000E65FE" w:rsidP="000E65FE">
      <w:pPr>
        <w:pStyle w:val="21"/>
        <w:numPr>
          <w:ilvl w:val="1"/>
          <w:numId w:val="26"/>
        </w:numPr>
        <w:ind w:left="1701" w:hanging="272"/>
        <w:rPr>
          <w:lang w:val="ru-RU"/>
        </w:rPr>
      </w:pPr>
      <w:r>
        <w:rPr>
          <w:lang w:val="ru-RU"/>
        </w:rPr>
        <w:t xml:space="preserve">  </w:t>
      </w:r>
      <w:r w:rsidR="00CD01FD">
        <w:rPr>
          <w:lang w:val="ru-RU"/>
        </w:rPr>
        <w:t>Данные</w:t>
      </w:r>
    </w:p>
    <w:p w:rsidR="00CD01FD" w:rsidRPr="00581A66" w:rsidRDefault="000E65FE" w:rsidP="00581A66">
      <w:pPr>
        <w:pStyle w:val="21"/>
        <w:numPr>
          <w:ilvl w:val="1"/>
          <w:numId w:val="26"/>
        </w:numPr>
        <w:ind w:left="1701" w:hanging="272"/>
        <w:rPr>
          <w:lang w:val="ru-RU"/>
        </w:rPr>
      </w:pPr>
      <w:r>
        <w:rPr>
          <w:lang w:val="ru-RU"/>
        </w:rPr>
        <w:t xml:space="preserve">  </w:t>
      </w:r>
      <w:r w:rsidR="00581A66">
        <w:rPr>
          <w:lang w:val="ru-RU"/>
        </w:rPr>
        <w:t>Терминатор</w:t>
      </w:r>
    </w:p>
    <w:p w:rsidR="00CD01FD" w:rsidRDefault="000E65FE" w:rsidP="000E65FE">
      <w:pPr>
        <w:pStyle w:val="21"/>
        <w:numPr>
          <w:ilvl w:val="1"/>
          <w:numId w:val="26"/>
        </w:numPr>
        <w:ind w:left="1701" w:hanging="272"/>
        <w:rPr>
          <w:lang w:val="ru-RU"/>
        </w:rPr>
      </w:pPr>
      <w:r>
        <w:rPr>
          <w:lang w:val="ru-RU"/>
        </w:rPr>
        <w:t xml:space="preserve">  </w:t>
      </w:r>
      <w:r w:rsidR="00581A66">
        <w:rPr>
          <w:lang w:val="ru-RU"/>
        </w:rPr>
        <w:t>Решение</w:t>
      </w:r>
    </w:p>
    <w:p w:rsidR="00CD01FD" w:rsidRDefault="000E65FE" w:rsidP="000E65FE">
      <w:pPr>
        <w:pStyle w:val="21"/>
        <w:numPr>
          <w:ilvl w:val="1"/>
          <w:numId w:val="26"/>
        </w:numPr>
        <w:ind w:left="1701" w:hanging="272"/>
        <w:rPr>
          <w:lang w:val="ru-RU"/>
        </w:rPr>
      </w:pPr>
      <w:r>
        <w:rPr>
          <w:lang w:val="ru-RU"/>
        </w:rPr>
        <w:t xml:space="preserve">  </w:t>
      </w:r>
      <w:r w:rsidR="003340D6">
        <w:rPr>
          <w:lang w:val="ru-RU"/>
        </w:rPr>
        <w:t>Соединитель</w:t>
      </w:r>
    </w:p>
    <w:p w:rsidR="00581A66" w:rsidRDefault="00581A66" w:rsidP="000E65FE">
      <w:pPr>
        <w:pStyle w:val="21"/>
        <w:numPr>
          <w:ilvl w:val="1"/>
          <w:numId w:val="26"/>
        </w:numPr>
        <w:ind w:left="1701" w:hanging="272"/>
        <w:rPr>
          <w:lang w:val="ru-RU"/>
        </w:rPr>
      </w:pPr>
      <w:r>
        <w:rPr>
          <w:lang w:val="ru-RU"/>
        </w:rPr>
        <w:t xml:space="preserve">  Текст</w:t>
      </w:r>
    </w:p>
    <w:p w:rsidR="00CD01FD" w:rsidRDefault="00CD01FD" w:rsidP="000E65FE">
      <w:pPr>
        <w:pStyle w:val="21"/>
        <w:numPr>
          <w:ilvl w:val="0"/>
          <w:numId w:val="26"/>
        </w:numPr>
        <w:ind w:left="1134" w:hanging="425"/>
        <w:rPr>
          <w:lang w:val="ru-RU"/>
        </w:rPr>
      </w:pPr>
      <w:r>
        <w:rPr>
          <w:lang w:val="ru-RU"/>
        </w:rPr>
        <w:t>Указатель</w:t>
      </w:r>
    </w:p>
    <w:p w:rsidR="00CD01FD" w:rsidRDefault="00CD01FD" w:rsidP="000E65FE">
      <w:pPr>
        <w:pStyle w:val="21"/>
        <w:numPr>
          <w:ilvl w:val="0"/>
          <w:numId w:val="26"/>
        </w:numPr>
        <w:ind w:left="1134" w:hanging="425"/>
        <w:rPr>
          <w:lang w:val="ru-RU"/>
        </w:rPr>
      </w:pPr>
      <w:r>
        <w:rPr>
          <w:lang w:val="ru-RU"/>
        </w:rPr>
        <w:t>Рисование линии</w:t>
      </w:r>
    </w:p>
    <w:p w:rsidR="005F33C6" w:rsidRDefault="00CD01FD" w:rsidP="005F33C6">
      <w:pPr>
        <w:pStyle w:val="21"/>
        <w:rPr>
          <w:lang w:val="ru-RU"/>
        </w:rPr>
      </w:pPr>
      <w:r w:rsidRPr="00CD01FD">
        <w:rPr>
          <w:lang w:val="ru-RU"/>
        </w:rPr>
        <w:t>В зависимости от выбранного режима пользователю должны представляться следующие возможности взаимодействия:</w:t>
      </w:r>
    </w:p>
    <w:p w:rsidR="005F33C6" w:rsidRDefault="005F33C6" w:rsidP="005F33C6">
      <w:pPr>
        <w:pStyle w:val="21"/>
        <w:spacing w:before="0"/>
        <w:rPr>
          <w:lang w:val="ru-RU"/>
        </w:rPr>
      </w:pPr>
    </w:p>
    <w:p w:rsidR="00CD01FD" w:rsidRPr="00CD01FD" w:rsidRDefault="00CD01FD" w:rsidP="00CD01FD">
      <w:pPr>
        <w:pStyle w:val="a3"/>
        <w:numPr>
          <w:ilvl w:val="0"/>
          <w:numId w:val="29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Режим рисования фигур</w:t>
      </w:r>
      <w:r>
        <w:t>:</w:t>
      </w:r>
    </w:p>
    <w:p w:rsidR="00CD01FD" w:rsidRPr="00CD01FD" w:rsidRDefault="00CD01FD" w:rsidP="00CD01FD">
      <w:pPr>
        <w:pStyle w:val="a3"/>
        <w:spacing w:after="160" w:line="252" w:lineRule="auto"/>
        <w:jc w:val="both"/>
        <w:rPr>
          <w:lang w:val="ru-RU"/>
        </w:rPr>
      </w:pPr>
    </w:p>
    <w:p w:rsidR="00CD01FD" w:rsidRDefault="00CD01FD" w:rsidP="00CD01FD">
      <w:pPr>
        <w:pStyle w:val="a3"/>
        <w:numPr>
          <w:ilvl w:val="1"/>
          <w:numId w:val="29"/>
        </w:numPr>
        <w:spacing w:after="160" w:line="252" w:lineRule="auto"/>
        <w:jc w:val="both"/>
        <w:rPr>
          <w:lang w:val="ru-RU"/>
        </w:rPr>
      </w:pPr>
      <w:r w:rsidRPr="00CD01FD">
        <w:rPr>
          <w:lang w:val="ru-RU"/>
        </w:rPr>
        <w:t xml:space="preserve">При клике по полотну программа должна отобразить </w:t>
      </w:r>
      <w:r w:rsidR="003340D6">
        <w:rPr>
          <w:lang w:val="ru-RU"/>
        </w:rPr>
        <w:t>выбранную фигуру</w:t>
      </w:r>
      <w:r w:rsidRPr="00CD01FD">
        <w:rPr>
          <w:lang w:val="ru-RU"/>
        </w:rPr>
        <w:t xml:space="preserve"> по координатам клика. </w:t>
      </w:r>
    </w:p>
    <w:p w:rsidR="00CD01FD" w:rsidRPr="00CD01FD" w:rsidRDefault="00CD01FD" w:rsidP="00CD01FD">
      <w:pPr>
        <w:pStyle w:val="a3"/>
        <w:spacing w:after="160" w:line="252" w:lineRule="auto"/>
        <w:ind w:left="1440"/>
        <w:jc w:val="both"/>
        <w:rPr>
          <w:lang w:val="ru-RU"/>
        </w:rPr>
      </w:pPr>
    </w:p>
    <w:p w:rsidR="00CD01FD" w:rsidRPr="00CD01FD" w:rsidRDefault="00CD01FD" w:rsidP="00CD01FD">
      <w:pPr>
        <w:pStyle w:val="a3"/>
        <w:numPr>
          <w:ilvl w:val="0"/>
          <w:numId w:val="29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Режим рисования линий</w:t>
      </w:r>
      <w:r>
        <w:t>:</w:t>
      </w:r>
    </w:p>
    <w:p w:rsidR="00CD01FD" w:rsidRPr="006F67FC" w:rsidRDefault="00CD01FD" w:rsidP="005F33C6">
      <w:pPr>
        <w:pStyle w:val="a3"/>
        <w:jc w:val="both"/>
        <w:rPr>
          <w:lang w:val="ru-RU"/>
        </w:rPr>
      </w:pPr>
    </w:p>
    <w:p w:rsidR="00CD01FD" w:rsidRDefault="00CD01FD" w:rsidP="00CD01FD">
      <w:pPr>
        <w:pStyle w:val="a3"/>
        <w:numPr>
          <w:ilvl w:val="1"/>
          <w:numId w:val="29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П</w:t>
      </w:r>
      <w:r w:rsidRPr="006F67FC">
        <w:rPr>
          <w:lang w:val="ru-RU"/>
        </w:rPr>
        <w:t xml:space="preserve">ервый клик левой кнопкой мыши по полотну должен активировать режим рисования линий. Каждое следующее нажатие левой кнопки мыши должно добавлять новую точку и </w:t>
      </w:r>
      <w:r w:rsidRPr="006F67FC">
        <w:rPr>
          <w:lang w:val="ru-RU"/>
        </w:rPr>
        <w:lastRenderedPageBreak/>
        <w:t>соединить ее с предыдущей точкой данной линии. Нажатие правой кнопки мыши</w:t>
      </w:r>
      <w:r>
        <w:rPr>
          <w:lang w:val="ru-RU"/>
        </w:rPr>
        <w:t xml:space="preserve"> должно</w:t>
      </w:r>
      <w:r w:rsidRPr="006F67FC">
        <w:rPr>
          <w:lang w:val="ru-RU"/>
        </w:rPr>
        <w:t xml:space="preserve"> прекра</w:t>
      </w:r>
      <w:r>
        <w:rPr>
          <w:lang w:val="ru-RU"/>
        </w:rPr>
        <w:t>тить</w:t>
      </w:r>
      <w:r w:rsidRPr="006F67FC">
        <w:rPr>
          <w:lang w:val="ru-RU"/>
        </w:rPr>
        <w:t xml:space="preserve"> рисование линии. </w:t>
      </w:r>
    </w:p>
    <w:p w:rsidR="00CD01FD" w:rsidRDefault="00CD01FD" w:rsidP="00CD01FD">
      <w:pPr>
        <w:pStyle w:val="a3"/>
        <w:spacing w:after="160" w:line="252" w:lineRule="auto"/>
        <w:ind w:left="1440"/>
        <w:jc w:val="both"/>
        <w:rPr>
          <w:lang w:val="ru-RU"/>
        </w:rPr>
      </w:pPr>
    </w:p>
    <w:p w:rsidR="00CD01FD" w:rsidRPr="00CD01FD" w:rsidRDefault="00CD01FD" w:rsidP="00CD01FD">
      <w:pPr>
        <w:pStyle w:val="a3"/>
        <w:numPr>
          <w:ilvl w:val="0"/>
          <w:numId w:val="29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Режим редактирования</w:t>
      </w:r>
      <w:r>
        <w:t>:</w:t>
      </w:r>
    </w:p>
    <w:p w:rsidR="00CD01FD" w:rsidRPr="006F67FC" w:rsidRDefault="00CD01FD" w:rsidP="00CD01FD">
      <w:pPr>
        <w:pStyle w:val="a3"/>
        <w:spacing w:after="160" w:line="252" w:lineRule="auto"/>
        <w:jc w:val="both"/>
        <w:rPr>
          <w:lang w:val="ru-RU"/>
        </w:rPr>
      </w:pPr>
    </w:p>
    <w:p w:rsidR="00CD01FD" w:rsidRDefault="00CD01FD" w:rsidP="00CD01FD">
      <w:pPr>
        <w:pStyle w:val="a3"/>
        <w:numPr>
          <w:ilvl w:val="1"/>
          <w:numId w:val="29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 xml:space="preserve">При перемещении мыши </w:t>
      </w:r>
      <w:r w:rsidRPr="006F67FC">
        <w:rPr>
          <w:lang w:val="ru-RU"/>
        </w:rPr>
        <w:t>курсор меняется в зависимости от того, на какую область фигуры он наведен</w:t>
      </w:r>
      <w:r>
        <w:rPr>
          <w:lang w:val="ru-RU"/>
        </w:rPr>
        <w:t xml:space="preserve"> и выделена ли фигура</w:t>
      </w:r>
      <w:r w:rsidRPr="006F67FC">
        <w:rPr>
          <w:lang w:val="ru-RU"/>
        </w:rPr>
        <w:t>:</w:t>
      </w:r>
    </w:p>
    <w:p w:rsidR="00CD01FD" w:rsidRPr="00CD01FD" w:rsidRDefault="00CD01FD" w:rsidP="00CD01FD">
      <w:pPr>
        <w:pStyle w:val="a3"/>
        <w:spacing w:after="160" w:line="252" w:lineRule="auto"/>
        <w:ind w:left="1440"/>
        <w:jc w:val="both"/>
        <w:rPr>
          <w:lang w:val="ru-RU"/>
        </w:rPr>
      </w:pPr>
    </w:p>
    <w:p w:rsidR="00CD01FD" w:rsidRDefault="00CD01FD" w:rsidP="00CD01FD">
      <w:pPr>
        <w:pStyle w:val="a3"/>
        <w:numPr>
          <w:ilvl w:val="2"/>
          <w:numId w:val="29"/>
        </w:numPr>
        <w:spacing w:after="160" w:line="252" w:lineRule="auto"/>
        <w:jc w:val="both"/>
        <w:rPr>
          <w:lang w:val="ru-RU"/>
        </w:rPr>
      </w:pPr>
      <w:r w:rsidRPr="006F67FC">
        <w:rPr>
          <w:lang w:val="ru-RU"/>
        </w:rPr>
        <w:t>Вершина фигуры</w:t>
      </w:r>
    </w:p>
    <w:p w:rsidR="00CD01FD" w:rsidRPr="006F67FC" w:rsidRDefault="00CD01FD" w:rsidP="00CD01FD">
      <w:pPr>
        <w:pStyle w:val="a3"/>
        <w:spacing w:after="160" w:line="252" w:lineRule="auto"/>
        <w:ind w:left="2160"/>
        <w:jc w:val="both"/>
        <w:rPr>
          <w:lang w:val="ru-RU"/>
        </w:rPr>
      </w:pPr>
    </w:p>
    <w:p w:rsidR="00CD01FD" w:rsidRPr="00CD01FD" w:rsidRDefault="00CD01FD" w:rsidP="00CD01FD">
      <w:pPr>
        <w:pStyle w:val="a3"/>
        <w:numPr>
          <w:ilvl w:val="2"/>
          <w:numId w:val="29"/>
        </w:numPr>
        <w:spacing w:after="160" w:line="252" w:lineRule="auto"/>
        <w:jc w:val="both"/>
        <w:rPr>
          <w:lang w:val="ru-RU"/>
        </w:rPr>
      </w:pPr>
      <w:r w:rsidRPr="006F67FC">
        <w:rPr>
          <w:lang w:val="ru-RU"/>
        </w:rPr>
        <w:t>Сторона фигуры</w:t>
      </w:r>
    </w:p>
    <w:p w:rsidR="00CD01FD" w:rsidRPr="006F67FC" w:rsidRDefault="00CD01FD" w:rsidP="00CD01FD">
      <w:pPr>
        <w:pStyle w:val="a3"/>
        <w:spacing w:after="160" w:line="252" w:lineRule="auto"/>
        <w:ind w:left="2160"/>
        <w:jc w:val="both"/>
        <w:rPr>
          <w:lang w:val="ru-RU"/>
        </w:rPr>
      </w:pPr>
    </w:p>
    <w:p w:rsidR="00CD01FD" w:rsidRDefault="00CD01FD" w:rsidP="00CD01FD">
      <w:pPr>
        <w:pStyle w:val="a3"/>
        <w:numPr>
          <w:ilvl w:val="2"/>
          <w:numId w:val="29"/>
        </w:numPr>
        <w:spacing w:after="160" w:line="252" w:lineRule="auto"/>
        <w:jc w:val="both"/>
        <w:rPr>
          <w:lang w:val="ru-RU"/>
        </w:rPr>
      </w:pPr>
      <w:r w:rsidRPr="006F67FC">
        <w:rPr>
          <w:lang w:val="ru-RU"/>
        </w:rPr>
        <w:t>Центр фигуры</w:t>
      </w:r>
    </w:p>
    <w:p w:rsidR="00CD01FD" w:rsidRPr="00CD01FD" w:rsidRDefault="00CD01FD" w:rsidP="00CD01FD">
      <w:pPr>
        <w:spacing w:after="160" w:line="252" w:lineRule="auto"/>
        <w:jc w:val="both"/>
        <w:rPr>
          <w:lang w:val="ru-RU"/>
        </w:rPr>
      </w:pPr>
    </w:p>
    <w:p w:rsidR="00CD01FD" w:rsidRDefault="00CD01FD" w:rsidP="00CD01FD">
      <w:pPr>
        <w:pStyle w:val="a3"/>
        <w:numPr>
          <w:ilvl w:val="1"/>
          <w:numId w:val="29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При зажатии мыши по невыделенной фигуре в данном режиме, она(фигура) должна перемещаться при перемещении курсора.</w:t>
      </w:r>
    </w:p>
    <w:p w:rsidR="00810656" w:rsidRDefault="00810656" w:rsidP="00810656">
      <w:pPr>
        <w:pStyle w:val="a3"/>
        <w:spacing w:after="160" w:line="252" w:lineRule="auto"/>
        <w:ind w:left="1440"/>
        <w:jc w:val="both"/>
        <w:rPr>
          <w:lang w:val="ru-RU"/>
        </w:rPr>
      </w:pPr>
    </w:p>
    <w:p w:rsidR="00810656" w:rsidRDefault="00CD01FD" w:rsidP="00810656">
      <w:pPr>
        <w:pStyle w:val="a3"/>
        <w:numPr>
          <w:ilvl w:val="1"/>
          <w:numId w:val="29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При выделении и зажатии мыши в этом режиме, фигура должна редактироваться по следующему принципу</w:t>
      </w:r>
    </w:p>
    <w:p w:rsidR="000E65FE" w:rsidRPr="000E65FE" w:rsidRDefault="000E65FE" w:rsidP="00F84E2D">
      <w:pPr>
        <w:spacing w:line="252" w:lineRule="auto"/>
        <w:jc w:val="both"/>
        <w:rPr>
          <w:lang w:val="ru-RU"/>
        </w:rPr>
      </w:pPr>
    </w:p>
    <w:p w:rsidR="00810656" w:rsidRDefault="00CD01FD" w:rsidP="00810656">
      <w:pPr>
        <w:pStyle w:val="a3"/>
        <w:numPr>
          <w:ilvl w:val="2"/>
          <w:numId w:val="29"/>
        </w:numPr>
        <w:spacing w:after="160" w:line="252" w:lineRule="auto"/>
        <w:jc w:val="both"/>
        <w:rPr>
          <w:lang w:val="ru-RU"/>
        </w:rPr>
      </w:pPr>
      <w:r w:rsidRPr="006F67FC">
        <w:rPr>
          <w:lang w:val="ru-RU"/>
        </w:rPr>
        <w:t xml:space="preserve">Зажата в центре – при перемещении курсора перемещается вся фигура. </w:t>
      </w:r>
    </w:p>
    <w:p w:rsidR="00810656" w:rsidRPr="00810656" w:rsidRDefault="00810656" w:rsidP="00810656">
      <w:pPr>
        <w:pStyle w:val="a3"/>
        <w:spacing w:after="160" w:line="252" w:lineRule="auto"/>
        <w:ind w:left="2160"/>
        <w:jc w:val="both"/>
        <w:rPr>
          <w:lang w:val="ru-RU"/>
        </w:rPr>
      </w:pPr>
    </w:p>
    <w:p w:rsidR="00810656" w:rsidRDefault="00CD01FD" w:rsidP="00810656">
      <w:pPr>
        <w:pStyle w:val="a3"/>
        <w:numPr>
          <w:ilvl w:val="2"/>
          <w:numId w:val="29"/>
        </w:numPr>
        <w:spacing w:after="160" w:line="252" w:lineRule="auto"/>
        <w:jc w:val="both"/>
        <w:rPr>
          <w:lang w:val="ru-RU"/>
        </w:rPr>
      </w:pPr>
      <w:r w:rsidRPr="006F67FC">
        <w:rPr>
          <w:lang w:val="ru-RU"/>
        </w:rPr>
        <w:t>Зажата на вершине – при перемещении курсора перемещается вершина и сторон</w:t>
      </w:r>
      <w:r w:rsidR="00810656">
        <w:rPr>
          <w:lang w:val="ru-RU"/>
        </w:rPr>
        <w:t>ы, которым принадлежит вершина.</w:t>
      </w:r>
    </w:p>
    <w:p w:rsidR="00810656" w:rsidRPr="00810656" w:rsidRDefault="00810656" w:rsidP="00810656">
      <w:pPr>
        <w:pStyle w:val="a3"/>
        <w:rPr>
          <w:lang w:val="ru-RU"/>
        </w:rPr>
      </w:pPr>
    </w:p>
    <w:p w:rsidR="00810656" w:rsidRPr="00810656" w:rsidRDefault="00810656" w:rsidP="00810656">
      <w:pPr>
        <w:pStyle w:val="a3"/>
        <w:numPr>
          <w:ilvl w:val="2"/>
          <w:numId w:val="29"/>
        </w:numPr>
        <w:spacing w:after="160" w:line="252" w:lineRule="auto"/>
        <w:jc w:val="both"/>
        <w:rPr>
          <w:lang w:val="ru-RU"/>
        </w:rPr>
      </w:pPr>
      <w:r w:rsidRPr="006F67FC">
        <w:rPr>
          <w:lang w:val="ru-RU"/>
        </w:rPr>
        <w:t>Зажата сторона фигуры – при перемещении курсора перемещается сторона</w:t>
      </w:r>
      <w:r>
        <w:rPr>
          <w:lang w:val="ru-RU"/>
        </w:rPr>
        <w:t>.</w:t>
      </w:r>
    </w:p>
    <w:p w:rsidR="00CD01FD" w:rsidRPr="00EA106A" w:rsidRDefault="00CD01FD" w:rsidP="00CD01FD">
      <w:pPr>
        <w:pStyle w:val="a3"/>
        <w:ind w:left="2160"/>
        <w:rPr>
          <w:lang w:val="ru-RU"/>
        </w:rPr>
      </w:pPr>
    </w:p>
    <w:p w:rsidR="00CD01FD" w:rsidRDefault="00CD01FD" w:rsidP="00CD01FD">
      <w:pPr>
        <w:pStyle w:val="a3"/>
        <w:numPr>
          <w:ilvl w:val="1"/>
          <w:numId w:val="29"/>
        </w:numPr>
        <w:spacing w:after="160" w:line="252" w:lineRule="auto"/>
        <w:jc w:val="both"/>
        <w:rPr>
          <w:lang w:val="ru-RU"/>
        </w:rPr>
      </w:pPr>
      <w:r w:rsidRPr="00C82B58">
        <w:rPr>
          <w:lang w:val="ru-RU"/>
        </w:rPr>
        <w:t>Клик по фигуре должен выделять фигуру, по которой был произведен клик. При нажатии клавиши «delete» должна удаляться выделенная фигура. Сочетания «Ctrl + C» должно помещать в специальный «программный буфер обмена» выделенную фигуру. Сочетания «Ctrl + V» - извлекать из буфера фигуру и отображать на полотне. Сочетание «Ctrl + Z» должно «откатывать» на предыдущее действие, то есть отменять последнее изменение. Если фигура (не линия) выделена, то если изменить текст в отведенном</w:t>
      </w:r>
      <w:r>
        <w:rPr>
          <w:lang w:val="ru-RU"/>
        </w:rPr>
        <w:t xml:space="preserve"> текстовом поле </w:t>
      </w:r>
      <w:r>
        <w:rPr>
          <w:lang w:val="ru-RU"/>
        </w:rPr>
        <w:lastRenderedPageBreak/>
        <w:t>и нажать на поле</w:t>
      </w:r>
      <w:r w:rsidRPr="00C82B58">
        <w:rPr>
          <w:lang w:val="ru-RU"/>
        </w:rPr>
        <w:t xml:space="preserve">, текст внутри фигуры должен измениться на введенный. </w:t>
      </w:r>
    </w:p>
    <w:p w:rsidR="00810656" w:rsidRDefault="00810656" w:rsidP="00810656">
      <w:pPr>
        <w:pStyle w:val="a3"/>
        <w:spacing w:after="160" w:line="252" w:lineRule="auto"/>
        <w:ind w:left="1440"/>
        <w:jc w:val="both"/>
        <w:rPr>
          <w:lang w:val="ru-RU"/>
        </w:rPr>
      </w:pPr>
    </w:p>
    <w:p w:rsidR="00CD01FD" w:rsidRDefault="00CD01FD" w:rsidP="00CD01FD">
      <w:pPr>
        <w:rPr>
          <w:lang w:val="ru-RU"/>
        </w:rPr>
      </w:pPr>
      <w:r>
        <w:rPr>
          <w:lang w:val="ru-RU"/>
        </w:rPr>
        <w:tab/>
        <w:t>Также программа должна предоставлять взаимодействие с меню. В зависимости от того, по какому элементу меню был произведен клик, программа должна уметь</w:t>
      </w:r>
      <w:r w:rsidRPr="007B5610">
        <w:rPr>
          <w:lang w:val="ru-RU"/>
        </w:rPr>
        <w:t>:</w:t>
      </w:r>
    </w:p>
    <w:p w:rsidR="00810656" w:rsidRDefault="00810656" w:rsidP="00CD01FD">
      <w:pPr>
        <w:rPr>
          <w:lang w:val="ru-RU"/>
        </w:rPr>
      </w:pPr>
    </w:p>
    <w:p w:rsidR="00CD01FD" w:rsidRPr="00810656" w:rsidRDefault="00CD01FD" w:rsidP="00CD01FD">
      <w:pPr>
        <w:pStyle w:val="a3"/>
        <w:numPr>
          <w:ilvl w:val="0"/>
          <w:numId w:val="28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Создавать новый файл</w:t>
      </w:r>
      <w:r>
        <w:t>.</w:t>
      </w:r>
    </w:p>
    <w:p w:rsidR="00810656" w:rsidRDefault="00810656" w:rsidP="00810656">
      <w:pPr>
        <w:pStyle w:val="a3"/>
        <w:spacing w:after="160" w:line="252" w:lineRule="auto"/>
        <w:jc w:val="both"/>
        <w:rPr>
          <w:lang w:val="ru-RU"/>
        </w:rPr>
      </w:pPr>
    </w:p>
    <w:p w:rsidR="00810656" w:rsidRPr="00810656" w:rsidRDefault="00CD01FD" w:rsidP="00810656">
      <w:pPr>
        <w:pStyle w:val="a3"/>
        <w:numPr>
          <w:ilvl w:val="0"/>
          <w:numId w:val="28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Сохранять исходный файл</w:t>
      </w:r>
      <w:r>
        <w:t>:</w:t>
      </w:r>
    </w:p>
    <w:p w:rsidR="00810656" w:rsidRPr="00810656" w:rsidRDefault="00810656" w:rsidP="00810656">
      <w:pPr>
        <w:pStyle w:val="a3"/>
        <w:rPr>
          <w:lang w:val="ru-RU"/>
        </w:rPr>
      </w:pPr>
    </w:p>
    <w:p w:rsidR="00CD01FD" w:rsidRDefault="00810656" w:rsidP="00810656">
      <w:pPr>
        <w:pStyle w:val="a3"/>
        <w:numPr>
          <w:ilvl w:val="1"/>
          <w:numId w:val="28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В специальный формат.</w:t>
      </w:r>
    </w:p>
    <w:p w:rsidR="00810656" w:rsidRDefault="00810656" w:rsidP="00810656">
      <w:pPr>
        <w:pStyle w:val="a3"/>
        <w:spacing w:after="160" w:line="252" w:lineRule="auto"/>
        <w:ind w:left="1440"/>
        <w:jc w:val="both"/>
        <w:rPr>
          <w:lang w:val="ru-RU"/>
        </w:rPr>
      </w:pPr>
    </w:p>
    <w:p w:rsidR="00810656" w:rsidRDefault="00810656" w:rsidP="00810656">
      <w:pPr>
        <w:pStyle w:val="a3"/>
        <w:numPr>
          <w:ilvl w:val="1"/>
          <w:numId w:val="28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В растровый формат.</w:t>
      </w:r>
    </w:p>
    <w:p w:rsidR="00810656" w:rsidRPr="00810656" w:rsidRDefault="00810656" w:rsidP="00810656">
      <w:pPr>
        <w:pStyle w:val="a3"/>
        <w:rPr>
          <w:lang w:val="ru-RU"/>
        </w:rPr>
      </w:pPr>
    </w:p>
    <w:p w:rsidR="00810656" w:rsidRDefault="00810656" w:rsidP="00810656">
      <w:pPr>
        <w:pStyle w:val="a3"/>
        <w:numPr>
          <w:ilvl w:val="0"/>
          <w:numId w:val="28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Открывать исходный файл:</w:t>
      </w:r>
    </w:p>
    <w:p w:rsidR="00810656" w:rsidRDefault="00810656" w:rsidP="00810656">
      <w:pPr>
        <w:pStyle w:val="a3"/>
        <w:spacing w:after="160" w:line="252" w:lineRule="auto"/>
        <w:jc w:val="both"/>
        <w:rPr>
          <w:lang w:val="ru-RU"/>
        </w:rPr>
      </w:pPr>
    </w:p>
    <w:p w:rsidR="00AB582E" w:rsidRPr="00AB582E" w:rsidRDefault="00810656" w:rsidP="00AB582E">
      <w:pPr>
        <w:pStyle w:val="a3"/>
        <w:numPr>
          <w:ilvl w:val="1"/>
          <w:numId w:val="28"/>
        </w:numPr>
        <w:spacing w:after="160" w:line="252" w:lineRule="auto"/>
        <w:jc w:val="both"/>
        <w:rPr>
          <w:lang w:val="ru-RU"/>
        </w:rPr>
      </w:pPr>
      <w:r>
        <w:rPr>
          <w:lang w:val="ru-RU"/>
        </w:rPr>
        <w:t>Из специального формата.</w:t>
      </w:r>
    </w:p>
    <w:p w:rsidR="00AB582E" w:rsidRPr="00AB582E" w:rsidRDefault="00947815" w:rsidP="00AB582E">
      <w:pPr>
        <w:pStyle w:val="31"/>
        <w:numPr>
          <w:ilvl w:val="1"/>
          <w:numId w:val="7"/>
        </w:numPr>
        <w:ind w:left="1134"/>
        <w:jc w:val="left"/>
        <w:rPr>
          <w:rStyle w:val="32"/>
          <w:b/>
        </w:rPr>
      </w:pPr>
      <w:bookmarkStart w:id="11" w:name="_Toc58713167"/>
      <w:r>
        <w:rPr>
          <w:rStyle w:val="32"/>
          <w:b/>
        </w:rPr>
        <w:t>Спецификация функциональных требований</w:t>
      </w:r>
      <w:bookmarkEnd w:id="11"/>
    </w:p>
    <w:p w:rsidR="00AB582E" w:rsidRDefault="00AB582E" w:rsidP="00AB582E">
      <w:pPr>
        <w:ind w:firstLine="720"/>
        <w:rPr>
          <w:lang w:val="ru-RU"/>
        </w:rPr>
      </w:pPr>
    </w:p>
    <w:p w:rsidR="00AB582E" w:rsidRDefault="00AB582E" w:rsidP="00AB582E">
      <w:pPr>
        <w:ind w:firstLine="720"/>
        <w:rPr>
          <w:lang w:val="ru-RU"/>
        </w:rPr>
      </w:pPr>
      <w:r>
        <w:rPr>
          <w:lang w:val="ru-RU"/>
        </w:rPr>
        <w:t>Главное среди функциональных требований - «Отображение фигур на полотне».</w:t>
      </w:r>
    </w:p>
    <w:p w:rsidR="00CC62EA" w:rsidRDefault="00CC62EA" w:rsidP="00AB582E">
      <w:pPr>
        <w:ind w:firstLine="720"/>
        <w:rPr>
          <w:lang w:val="ru-RU"/>
        </w:rPr>
      </w:pPr>
    </w:p>
    <w:p w:rsidR="00AB582E" w:rsidRDefault="00AB582E" w:rsidP="00AB582E">
      <w:pPr>
        <w:rPr>
          <w:lang w:val="ru-RU"/>
        </w:rPr>
      </w:pPr>
      <w:r>
        <w:rPr>
          <w:lang w:val="ru-RU"/>
        </w:rPr>
        <w:tab/>
        <w:t>Спецификация данной функции имеет следующий вид</w:t>
      </w:r>
      <w:r w:rsidRPr="000F2568">
        <w:rPr>
          <w:lang w:val="ru-RU"/>
        </w:rPr>
        <w:t>:</w:t>
      </w:r>
    </w:p>
    <w:p w:rsidR="00C425F2" w:rsidRPr="000F2568" w:rsidRDefault="00C425F2" w:rsidP="00AB582E">
      <w:pPr>
        <w:rPr>
          <w:lang w:val="ru-RU"/>
        </w:rPr>
      </w:pPr>
    </w:p>
    <w:p w:rsidR="00AB582E" w:rsidRDefault="00AB582E" w:rsidP="00C425F2">
      <w:pPr>
        <w:pStyle w:val="a3"/>
        <w:numPr>
          <w:ilvl w:val="0"/>
          <w:numId w:val="33"/>
        </w:numPr>
        <w:spacing w:after="160" w:line="252" w:lineRule="auto"/>
        <w:ind w:left="1134" w:hanging="425"/>
        <w:jc w:val="both"/>
        <w:rPr>
          <w:lang w:val="ru-RU"/>
        </w:rPr>
      </w:pPr>
      <w:r>
        <w:rPr>
          <w:lang w:val="ru-RU"/>
        </w:rPr>
        <w:t>Прямоугольные фигуры имеют прозрачный фон и обводку, вершины обозначаются маленькими квадратами. Текст вписан в прямоугольник с вертикальным и горизонтальным центрированием.</w:t>
      </w:r>
    </w:p>
    <w:p w:rsidR="00C425F2" w:rsidRDefault="00C425F2" w:rsidP="00C425F2">
      <w:pPr>
        <w:pStyle w:val="a3"/>
        <w:spacing w:after="160" w:line="252" w:lineRule="auto"/>
        <w:ind w:left="1134" w:hanging="425"/>
        <w:jc w:val="both"/>
        <w:rPr>
          <w:lang w:val="ru-RU"/>
        </w:rPr>
      </w:pPr>
    </w:p>
    <w:p w:rsidR="00C425F2" w:rsidRPr="00C425F2" w:rsidRDefault="00AB582E" w:rsidP="00C425F2">
      <w:pPr>
        <w:pStyle w:val="a3"/>
        <w:numPr>
          <w:ilvl w:val="0"/>
          <w:numId w:val="33"/>
        </w:numPr>
        <w:spacing w:after="160" w:line="252" w:lineRule="auto"/>
        <w:ind w:left="1134" w:hanging="425"/>
        <w:jc w:val="both"/>
        <w:rPr>
          <w:lang w:val="ru-RU"/>
        </w:rPr>
      </w:pPr>
      <w:r>
        <w:rPr>
          <w:lang w:val="ru-RU"/>
        </w:rPr>
        <w:t>Линии должны проходить через все точки, заданные пользователем</w:t>
      </w:r>
      <w:r w:rsidRPr="00215AFE">
        <w:rPr>
          <w:lang w:val="ru-RU"/>
        </w:rPr>
        <w:t xml:space="preserve"> </w:t>
      </w:r>
      <w:r>
        <w:rPr>
          <w:lang w:val="ru-RU"/>
        </w:rPr>
        <w:t xml:space="preserve">путем нажатия по полотну, в заданном пользователем порядке (порядок задается порядком нажатия). </w:t>
      </w:r>
    </w:p>
    <w:p w:rsidR="00C425F2" w:rsidRDefault="00C425F2" w:rsidP="00C425F2">
      <w:pPr>
        <w:pStyle w:val="a3"/>
        <w:spacing w:after="160" w:line="252" w:lineRule="auto"/>
        <w:ind w:left="1134" w:hanging="425"/>
        <w:jc w:val="both"/>
        <w:rPr>
          <w:lang w:val="ru-RU"/>
        </w:rPr>
      </w:pPr>
    </w:p>
    <w:p w:rsidR="00AB582E" w:rsidRDefault="00AB582E" w:rsidP="00C425F2">
      <w:pPr>
        <w:pStyle w:val="a3"/>
        <w:numPr>
          <w:ilvl w:val="0"/>
          <w:numId w:val="33"/>
        </w:numPr>
        <w:spacing w:after="160" w:line="252" w:lineRule="auto"/>
        <w:ind w:left="1134" w:hanging="425"/>
        <w:jc w:val="both"/>
        <w:rPr>
          <w:lang w:val="ru-RU"/>
        </w:rPr>
      </w:pPr>
      <w:r>
        <w:rPr>
          <w:lang w:val="ru-RU"/>
        </w:rPr>
        <w:t>В конце каждой горизонтальной линии проводится стрелка.</w:t>
      </w:r>
    </w:p>
    <w:p w:rsidR="00B21C15" w:rsidRPr="00B95C93" w:rsidRDefault="00B21C15" w:rsidP="00E71468">
      <w:pPr>
        <w:pStyle w:val="21"/>
        <w:rPr>
          <w:lang w:val="ru-RU"/>
        </w:rPr>
      </w:pPr>
      <w:r w:rsidRPr="00B95C93">
        <w:rPr>
          <w:lang w:val="ru-RU"/>
        </w:rPr>
        <w:br w:type="page"/>
      </w:r>
    </w:p>
    <w:p w:rsidR="00B21C15" w:rsidRPr="00B95C93" w:rsidRDefault="00B21C15" w:rsidP="00663D0C">
      <w:pPr>
        <w:pStyle w:val="11"/>
        <w:numPr>
          <w:ilvl w:val="0"/>
          <w:numId w:val="7"/>
        </w:numPr>
        <w:ind w:left="1134" w:hanging="425"/>
        <w:jc w:val="left"/>
        <w:rPr>
          <w:lang w:val="ru-RU"/>
        </w:rPr>
      </w:pPr>
      <w:bookmarkStart w:id="12" w:name="_Toc58713168"/>
      <w:r w:rsidRPr="00B95C93">
        <w:rPr>
          <w:lang w:val="ru-RU"/>
        </w:rPr>
        <w:lastRenderedPageBreak/>
        <w:t>Проектирование программного средства</w:t>
      </w:r>
      <w:bookmarkEnd w:id="12"/>
    </w:p>
    <w:p w:rsidR="00947815" w:rsidRPr="00947815" w:rsidRDefault="00947815" w:rsidP="00947815">
      <w:pPr>
        <w:pStyle w:val="a3"/>
        <w:keepNext/>
        <w:keepLines/>
        <w:numPr>
          <w:ilvl w:val="0"/>
          <w:numId w:val="1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13" w:name="_Toc58260297"/>
      <w:bookmarkStart w:id="14" w:name="_Toc58618369"/>
      <w:bookmarkStart w:id="15" w:name="_Toc58618412"/>
      <w:bookmarkStart w:id="16" w:name="_Toc58708025"/>
      <w:bookmarkStart w:id="17" w:name="_Toc58708918"/>
      <w:bookmarkStart w:id="18" w:name="_Toc58708970"/>
      <w:bookmarkStart w:id="19" w:name="_Toc58709959"/>
      <w:bookmarkStart w:id="20" w:name="_Toc58710589"/>
      <w:bookmarkStart w:id="21" w:name="_Toc58712945"/>
      <w:bookmarkStart w:id="22" w:name="_Toc58713169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7231D9" w:rsidRPr="00B95C93" w:rsidRDefault="00486D8B" w:rsidP="002F6C72">
      <w:pPr>
        <w:pStyle w:val="31"/>
        <w:numPr>
          <w:ilvl w:val="1"/>
          <w:numId w:val="1"/>
        </w:numPr>
        <w:ind w:left="1134" w:hanging="425"/>
        <w:jc w:val="left"/>
      </w:pPr>
      <w:bookmarkStart w:id="23" w:name="_Toc58713170"/>
      <w:r>
        <w:t>Проектирование динамических структур данных</w:t>
      </w:r>
      <w:bookmarkEnd w:id="23"/>
    </w:p>
    <w:p w:rsidR="007A76EE" w:rsidRDefault="006750FE" w:rsidP="00050B72">
      <w:pPr>
        <w:pStyle w:val="21"/>
        <w:rPr>
          <w:lang w:val="ru-RU"/>
        </w:rPr>
      </w:pPr>
      <w:r>
        <w:rPr>
          <w:lang w:val="ru-RU"/>
        </w:rPr>
        <w:t>В первую очередь, необходимо хранить фигуры. Так как пользователь будет постоянно добавлять и удалять фигуры, удобно будет использовать динамические списков. Однако нужно предусмотреть следующие особенности:</w:t>
      </w:r>
    </w:p>
    <w:p w:rsidR="006750FE" w:rsidRDefault="006750FE" w:rsidP="006750FE">
      <w:pPr>
        <w:pStyle w:val="21"/>
        <w:numPr>
          <w:ilvl w:val="0"/>
          <w:numId w:val="37"/>
        </w:numPr>
        <w:rPr>
          <w:lang w:val="ru-RU"/>
        </w:rPr>
      </w:pPr>
      <w:r>
        <w:rPr>
          <w:lang w:val="ru-RU"/>
        </w:rPr>
        <w:t>Фигуры с разным способом описания.</w:t>
      </w:r>
    </w:p>
    <w:p w:rsidR="006750FE" w:rsidRPr="006750FE" w:rsidRDefault="006750FE" w:rsidP="006750FE">
      <w:pPr>
        <w:pStyle w:val="21"/>
        <w:numPr>
          <w:ilvl w:val="0"/>
          <w:numId w:val="37"/>
        </w:numPr>
        <w:rPr>
          <w:lang w:val="ru-RU"/>
        </w:rPr>
      </w:pPr>
      <w:r w:rsidRPr="002D4F63">
        <w:rPr>
          <w:color w:val="000000" w:themeColor="text1"/>
          <w:lang w:val="ru-RU"/>
        </w:rPr>
        <w:t>У линий пользователь может добавлять точки</w:t>
      </w:r>
      <w:r>
        <w:rPr>
          <w:color w:val="000000" w:themeColor="text1"/>
          <w:lang w:val="ru-RU"/>
        </w:rPr>
        <w:t>.</w:t>
      </w:r>
    </w:p>
    <w:p w:rsidR="006750FE" w:rsidRDefault="006750FE" w:rsidP="006750FE">
      <w:pPr>
        <w:pStyle w:val="21"/>
        <w:numPr>
          <w:ilvl w:val="0"/>
          <w:numId w:val="37"/>
        </w:numPr>
        <w:rPr>
          <w:lang w:val="ru-RU"/>
        </w:rPr>
      </w:pPr>
      <w:r>
        <w:rPr>
          <w:lang w:val="ru-RU"/>
        </w:rPr>
        <w:t>Информацию о фигурах нужно сохранять в файл.</w:t>
      </w:r>
    </w:p>
    <w:p w:rsidR="00DA2103" w:rsidRDefault="006750FE" w:rsidP="00DA2103">
      <w:pPr>
        <w:pStyle w:val="21"/>
        <w:rPr>
          <w:lang w:val="ru-RU"/>
        </w:rPr>
      </w:pPr>
      <w:r>
        <w:rPr>
          <w:lang w:val="ru-RU"/>
        </w:rPr>
        <w:t xml:space="preserve">Поэтому было принято решение использовать для хранения информативной части списка структуру с абстрактным </w:t>
      </w:r>
      <w:r w:rsidR="00571EFA">
        <w:rPr>
          <w:lang w:val="ru-RU"/>
        </w:rPr>
        <w:t xml:space="preserve">классом </w:t>
      </w:r>
      <w:r>
        <w:rPr>
          <w:lang w:val="ru-RU"/>
        </w:rPr>
        <w:t>для совместимости с линиями и прямоугольными фигурами</w:t>
      </w:r>
      <w:r w:rsidR="00B66019">
        <w:rPr>
          <w:lang w:val="ru-RU"/>
        </w:rPr>
        <w:t>.</w:t>
      </w:r>
      <w:r w:rsidR="00DA2103">
        <w:rPr>
          <w:lang w:val="ru-RU"/>
        </w:rPr>
        <w:t xml:space="preserve"> </w:t>
      </w:r>
    </w:p>
    <w:p w:rsidR="00DA2103" w:rsidRDefault="00DA2103" w:rsidP="00DA2103">
      <w:pPr>
        <w:pStyle w:val="21"/>
        <w:rPr>
          <w:lang w:val="ru-RU"/>
        </w:rPr>
      </w:pPr>
      <w:r>
        <w:rPr>
          <w:lang w:val="ru-RU"/>
        </w:rPr>
        <w:t>От абстрактного класса я унаследовал класс для линий и еще один абст</w:t>
      </w:r>
      <w:r w:rsidR="00FE68DD">
        <w:rPr>
          <w:lang w:val="ru-RU"/>
        </w:rPr>
        <w:t>р</w:t>
      </w:r>
      <w:r>
        <w:rPr>
          <w:lang w:val="ru-RU"/>
        </w:rPr>
        <w:t>актный класс для прямоугольных фигур. Далее определил классы-реализаторы абстрактного класса фигур.</w:t>
      </w:r>
      <w:r w:rsidRPr="00DA2103">
        <w:rPr>
          <w:lang w:val="ru-RU"/>
        </w:rPr>
        <w:t xml:space="preserve"> </w:t>
      </w:r>
      <w:r w:rsidR="00F027C0">
        <w:rPr>
          <w:lang w:val="ru-RU"/>
        </w:rPr>
        <w:t>Диаграмма</w:t>
      </w:r>
      <w:r>
        <w:rPr>
          <w:lang w:val="ru-RU"/>
        </w:rPr>
        <w:t xml:space="preserve"> </w:t>
      </w:r>
      <w:r w:rsidR="00F027C0">
        <w:rPr>
          <w:lang w:val="ru-RU"/>
        </w:rPr>
        <w:t xml:space="preserve">классов </w:t>
      </w:r>
      <w:r>
        <w:rPr>
          <w:lang w:val="ru-RU"/>
        </w:rPr>
        <w:t>представлена на рисунке 3.1</w:t>
      </w:r>
      <w:r w:rsidR="00F027C0">
        <w:rPr>
          <w:lang w:val="ru-RU"/>
        </w:rPr>
        <w:t>.</w:t>
      </w:r>
    </w:p>
    <w:p w:rsidR="00DA2103" w:rsidRDefault="00CD5EB9" w:rsidP="00F027C0">
      <w:pPr>
        <w:pStyle w:val="21"/>
        <w:ind w:firstLine="0"/>
        <w:jc w:val="center"/>
        <w:rPr>
          <w:lang w:val="ru-RU"/>
        </w:rPr>
      </w:pPr>
      <w:r>
        <w:rPr>
          <w:lang w:val="ru-RU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8pt;height:265.2pt">
            <v:imagedata r:id="rId11" o:title="xml (1)"/>
          </v:shape>
        </w:pict>
      </w:r>
    </w:p>
    <w:p w:rsidR="00F027C0" w:rsidRPr="00DA2103" w:rsidRDefault="00F027C0" w:rsidP="00F027C0">
      <w:pPr>
        <w:pStyle w:val="21"/>
        <w:ind w:firstLine="0"/>
        <w:jc w:val="center"/>
        <w:rPr>
          <w:lang w:val="ru-RU"/>
        </w:rPr>
      </w:pPr>
      <w:r>
        <w:rPr>
          <w:lang w:val="ru-RU"/>
        </w:rPr>
        <w:t>Рисунок 3.1 – диаграмма классов</w:t>
      </w:r>
    </w:p>
    <w:p w:rsidR="00050B72" w:rsidRDefault="006750FE" w:rsidP="00050B72">
      <w:pPr>
        <w:pStyle w:val="21"/>
        <w:rPr>
          <w:lang w:val="ru-RU"/>
        </w:rPr>
      </w:pPr>
      <w:r>
        <w:rPr>
          <w:lang w:val="ru-RU"/>
        </w:rPr>
        <w:lastRenderedPageBreak/>
        <w:t>Так как линии хранят в себе указатель на список точек линии, нужно приду</w:t>
      </w:r>
      <w:r w:rsidR="00FE68DD">
        <w:rPr>
          <w:lang w:val="ru-RU"/>
        </w:rPr>
        <w:t xml:space="preserve">мать, как сохранять это в файл. Для этого используется структура односвязного динамического списка вершин. </w:t>
      </w:r>
      <w:r>
        <w:rPr>
          <w:lang w:val="ru-RU"/>
        </w:rPr>
        <w:t>При такой структуре координаты преобразуются в специальный текстовый формат, а при открытии файла, декодируются и преобразуются обратно – в список точек</w:t>
      </w:r>
      <w:r w:rsidR="00B66019">
        <w:rPr>
          <w:lang w:val="ru-RU"/>
        </w:rPr>
        <w:t>.</w:t>
      </w:r>
    </w:p>
    <w:p w:rsidR="00316BD4" w:rsidRDefault="00D2560D" w:rsidP="00316BD4">
      <w:pPr>
        <w:pStyle w:val="21"/>
        <w:rPr>
          <w:lang w:val="ru-RU"/>
        </w:rPr>
      </w:pPr>
      <w:r>
        <w:rPr>
          <w:lang w:val="ru-RU"/>
        </w:rPr>
        <w:t>Для того, чтобы предусмотреть возможность отмены действий, необходимо хранить каждое изменение. Для этого лучше всего подходит стек, т.к. нам всегда надо последнее действие. При отмене изменений будет извлекаться вершина и вершина будет перемещаться к предыдущему элементу</w:t>
      </w:r>
      <w:r w:rsidR="00316BD4">
        <w:rPr>
          <w:lang w:val="ru-RU"/>
        </w:rPr>
        <w:t>.</w:t>
      </w:r>
    </w:p>
    <w:p w:rsidR="00D2560D" w:rsidRDefault="00D2560D" w:rsidP="00316BD4">
      <w:pPr>
        <w:pStyle w:val="21"/>
        <w:rPr>
          <w:lang w:val="ru-RU"/>
        </w:rPr>
      </w:pPr>
      <w:r>
        <w:rPr>
          <w:lang w:val="ru-RU"/>
        </w:rPr>
        <w:t>Так как отменяемые действия могут быть различные, то я дополнительно храню тип действия, которое надо отменить.</w:t>
      </w:r>
    </w:p>
    <w:p w:rsidR="00D2560D" w:rsidRDefault="00D2560D" w:rsidP="00316BD4">
      <w:pPr>
        <w:pStyle w:val="21"/>
        <w:rPr>
          <w:lang w:val="ru-RU"/>
        </w:rPr>
      </w:pPr>
      <w:r>
        <w:rPr>
          <w:lang w:val="ru-RU"/>
        </w:rPr>
        <w:t>Необходимо предусмотреть сохранение следующих изменений:</w:t>
      </w:r>
    </w:p>
    <w:p w:rsidR="00D2560D" w:rsidRDefault="00D2560D" w:rsidP="00D2560D">
      <w:pPr>
        <w:pStyle w:val="21"/>
        <w:numPr>
          <w:ilvl w:val="0"/>
          <w:numId w:val="38"/>
        </w:numPr>
        <w:rPr>
          <w:lang w:val="ru-RU"/>
        </w:rPr>
      </w:pPr>
      <w:r>
        <w:rPr>
          <w:lang w:val="ru-RU"/>
        </w:rPr>
        <w:t>Удаление фигуры.</w:t>
      </w:r>
    </w:p>
    <w:p w:rsidR="00D2560D" w:rsidRDefault="00D2560D" w:rsidP="00D2560D">
      <w:pPr>
        <w:pStyle w:val="21"/>
        <w:numPr>
          <w:ilvl w:val="0"/>
          <w:numId w:val="38"/>
        </w:numPr>
        <w:rPr>
          <w:lang w:val="ru-RU"/>
        </w:rPr>
      </w:pPr>
      <w:r>
        <w:rPr>
          <w:lang w:val="ru-RU"/>
        </w:rPr>
        <w:t>Добавление точки линии.</w:t>
      </w:r>
    </w:p>
    <w:p w:rsidR="00D2560D" w:rsidRDefault="00D2560D" w:rsidP="00D2560D">
      <w:pPr>
        <w:pStyle w:val="21"/>
        <w:numPr>
          <w:ilvl w:val="0"/>
          <w:numId w:val="38"/>
        </w:numPr>
        <w:rPr>
          <w:lang w:val="ru-RU"/>
        </w:rPr>
      </w:pPr>
      <w:r>
        <w:rPr>
          <w:lang w:val="ru-RU"/>
        </w:rPr>
        <w:t>Добавление фигур.</w:t>
      </w:r>
    </w:p>
    <w:p w:rsidR="00D2560D" w:rsidRPr="00D2560D" w:rsidRDefault="00D2560D" w:rsidP="00D2560D">
      <w:pPr>
        <w:pStyle w:val="21"/>
        <w:numPr>
          <w:ilvl w:val="0"/>
          <w:numId w:val="38"/>
        </w:numPr>
        <w:rPr>
          <w:lang w:val="ru-RU"/>
        </w:rPr>
      </w:pPr>
      <w:r>
        <w:rPr>
          <w:lang w:val="ru-RU"/>
        </w:rPr>
        <w:t>Перемещение фигуры</w:t>
      </w:r>
      <w:r w:rsidRPr="00452FDF">
        <w:rPr>
          <w:lang w:val="ru-RU"/>
        </w:rPr>
        <w:t>/</w:t>
      </w:r>
      <w:r>
        <w:rPr>
          <w:lang w:val="ru-RU"/>
        </w:rPr>
        <w:t>изменение размеров фигуры</w:t>
      </w:r>
    </w:p>
    <w:p w:rsidR="00E71468" w:rsidRPr="00B95C93" w:rsidRDefault="00F7166A" w:rsidP="00F7166A">
      <w:pPr>
        <w:pStyle w:val="31"/>
        <w:numPr>
          <w:ilvl w:val="1"/>
          <w:numId w:val="1"/>
        </w:numPr>
        <w:ind w:left="1134" w:hanging="425"/>
        <w:jc w:val="left"/>
      </w:pPr>
      <w:bookmarkStart w:id="24" w:name="_Toc58713171"/>
      <w:r w:rsidRPr="007917B7">
        <w:t>Разработка алгоритма реакции на клик пользователя по полотн</w:t>
      </w:r>
      <w:r>
        <w:t>у</w:t>
      </w:r>
      <w:bookmarkEnd w:id="24"/>
    </w:p>
    <w:p w:rsidR="00AB67E3" w:rsidRDefault="00BE5C85" w:rsidP="006329B5">
      <w:pPr>
        <w:pStyle w:val="21"/>
        <w:rPr>
          <w:lang w:val="ru-RU"/>
        </w:rPr>
      </w:pPr>
      <w:r>
        <w:rPr>
          <w:lang w:val="ru-RU"/>
        </w:rPr>
        <w:t>После клика по полотну, необходимо обработать событие. Результат обработки зависит от текущего режима и выбранной фигуры.</w:t>
      </w:r>
      <w:r w:rsidRPr="00DB22CE">
        <w:rPr>
          <w:lang w:val="ru-RU"/>
        </w:rPr>
        <w:t xml:space="preserve"> </w:t>
      </w:r>
      <w:r>
        <w:rPr>
          <w:lang w:val="ru-RU"/>
        </w:rPr>
        <w:t>Режимы рисования и редактирования записаны в отдельные перечислимые типы. (Для рисования</w:t>
      </w:r>
      <w:r w:rsidRPr="00286C4A">
        <w:rPr>
          <w:lang w:val="ru-RU"/>
        </w:rPr>
        <w:t xml:space="preserve">: </w:t>
      </w:r>
      <w:r>
        <w:rPr>
          <w:lang w:val="ru-RU"/>
        </w:rPr>
        <w:t>Рисование, нет рисования, рисование линии. Для редактирования</w:t>
      </w:r>
      <w:r w:rsidRPr="00286C4A">
        <w:rPr>
          <w:lang w:val="ru-RU"/>
        </w:rPr>
        <w:t xml:space="preserve">: </w:t>
      </w:r>
      <w:r>
        <w:rPr>
          <w:lang w:val="ru-RU"/>
        </w:rPr>
        <w:t>нет редактирования, перемещение и различные редактирования размера). Если текущий режим не редактирование и не выбран указатель, то будет добавлена фигура/линия (первая точка). Если текущий режим рисование линии, то будет добавлена еще одна точка линии. Если выбран указатель, то по координате нажатия будет найдена фигура, которая была выбрана</w:t>
      </w:r>
      <w:r w:rsidR="006329B5">
        <w:rPr>
          <w:lang w:val="ru-RU"/>
        </w:rPr>
        <w:t>.</w:t>
      </w:r>
      <w:r>
        <w:rPr>
          <w:lang w:val="ru-RU"/>
        </w:rPr>
        <w:t xml:space="preserve"> Схема алгоритма</w:t>
      </w:r>
      <w:r w:rsidR="00F027C0">
        <w:rPr>
          <w:lang w:val="ru-RU"/>
        </w:rPr>
        <w:t xml:space="preserve"> представлена на рисунке 3.2</w:t>
      </w:r>
      <w:r w:rsidR="00DA2103">
        <w:rPr>
          <w:lang w:val="ru-RU"/>
        </w:rPr>
        <w:t>.</w:t>
      </w:r>
    </w:p>
    <w:p w:rsidR="00BE5C85" w:rsidRDefault="00BE5C85" w:rsidP="00BE5C85">
      <w:pPr>
        <w:pStyle w:val="21"/>
        <w:ind w:firstLine="0"/>
      </w:pPr>
      <w:r>
        <w:object w:dxaOrig="12042" w:dyaOrig="16096">
          <v:shape id="_x0000_i1026" type="#_x0000_t75" style="width:467.4pt;height:588.6pt" o:ole="">
            <v:imagedata r:id="rId12" o:title=""/>
          </v:shape>
          <o:OLEObject Type="Embed" ProgID="Visio.Drawing.11" ShapeID="_x0000_i1026" DrawAspect="Content" ObjectID="_1669326041" r:id="rId13"/>
        </w:object>
      </w:r>
    </w:p>
    <w:p w:rsidR="00BE5C85" w:rsidRDefault="00F027C0" w:rsidP="0017753D">
      <w:pPr>
        <w:pStyle w:val="21"/>
        <w:ind w:firstLine="0"/>
        <w:jc w:val="center"/>
        <w:rPr>
          <w:lang w:val="ru-RU"/>
        </w:rPr>
      </w:pPr>
      <w:r>
        <w:rPr>
          <w:lang w:val="ru-RU"/>
        </w:rPr>
        <w:t>Рисунок 3.2</w:t>
      </w:r>
      <w:r w:rsidR="00BE5C85">
        <w:rPr>
          <w:lang w:val="ru-RU"/>
        </w:rPr>
        <w:t xml:space="preserve"> – схема </w:t>
      </w:r>
      <w:r w:rsidR="00BE5C85" w:rsidRPr="007917B7">
        <w:rPr>
          <w:lang w:val="ru-RU"/>
        </w:rPr>
        <w:t>алгоритма реакции на клик пользователя по полотн</w:t>
      </w:r>
      <w:r w:rsidR="00BE5C85" w:rsidRPr="00BE5C85">
        <w:rPr>
          <w:lang w:val="ru-RU"/>
        </w:rPr>
        <w:t>у</w:t>
      </w:r>
    </w:p>
    <w:p w:rsidR="00590F03" w:rsidRPr="00B95C93" w:rsidRDefault="0017753D" w:rsidP="00517AF8">
      <w:pPr>
        <w:pStyle w:val="31"/>
        <w:numPr>
          <w:ilvl w:val="1"/>
          <w:numId w:val="1"/>
        </w:numPr>
        <w:ind w:left="1134" w:hanging="425"/>
        <w:jc w:val="left"/>
      </w:pPr>
      <w:bookmarkStart w:id="25" w:name="_Toc58713172"/>
      <w:r>
        <w:t>Разработка алгоритма присоединения линии к фигуре</w:t>
      </w:r>
      <w:bookmarkEnd w:id="25"/>
    </w:p>
    <w:p w:rsidR="00F54F18" w:rsidRDefault="0017753D" w:rsidP="00F54F18">
      <w:pPr>
        <w:pStyle w:val="21"/>
        <w:rPr>
          <w:lang w:val="ru-RU"/>
        </w:rPr>
      </w:pPr>
      <w:r>
        <w:rPr>
          <w:lang w:val="ru-RU"/>
        </w:rPr>
        <w:t>Для упрощения рисования синтаксических диаграмм, я решил добавить возможность автоматического присоединения.</w:t>
      </w:r>
    </w:p>
    <w:p w:rsidR="0017753D" w:rsidRDefault="0017753D" w:rsidP="00F54F18">
      <w:pPr>
        <w:pStyle w:val="21"/>
        <w:rPr>
          <w:lang w:val="ru-RU"/>
        </w:rPr>
      </w:pPr>
      <w:r>
        <w:rPr>
          <w:lang w:val="ru-RU"/>
        </w:rPr>
        <w:lastRenderedPageBreak/>
        <w:t>Если начальная или конечная точка линии находится очень близко к текстовой фигуре, координаты этой точки должны измениться так, чтобы точка оказалась в центре ближайшего края фигуры.</w:t>
      </w:r>
    </w:p>
    <w:p w:rsidR="00B03A13" w:rsidRDefault="00B03A13" w:rsidP="00B03A13">
      <w:pPr>
        <w:pStyle w:val="21"/>
        <w:rPr>
          <w:lang w:val="ru-RU"/>
        </w:rPr>
      </w:pPr>
      <w:r>
        <w:rPr>
          <w:lang w:val="ru-RU"/>
        </w:rPr>
        <w:t>После изменения координат точки, необходимо выровнять линию.</w:t>
      </w:r>
      <w:r w:rsidRPr="00B03A13">
        <w:rPr>
          <w:lang w:val="ru-RU"/>
        </w:rPr>
        <w:t xml:space="preserve"> </w:t>
      </w:r>
      <w:r>
        <w:rPr>
          <w:lang w:val="ru-RU"/>
        </w:rPr>
        <w:t>Алгоритм выравнивания линии производит перемещение всех точек, которые были до этого равны по одной из координат точке, которая переместилась.</w:t>
      </w:r>
    </w:p>
    <w:p w:rsidR="00B03A13" w:rsidRDefault="00B03A13" w:rsidP="00B03A13">
      <w:pPr>
        <w:ind w:firstLine="720"/>
        <w:rPr>
          <w:lang w:val="ru-RU"/>
        </w:rPr>
      </w:pPr>
    </w:p>
    <w:p w:rsidR="00B03A13" w:rsidRDefault="00B03A13" w:rsidP="00B03A13">
      <w:pPr>
        <w:ind w:firstLine="720"/>
        <w:rPr>
          <w:lang w:val="ru-RU"/>
        </w:rPr>
      </w:pPr>
      <w:r>
        <w:rPr>
          <w:lang w:val="ru-RU"/>
        </w:rPr>
        <w:t>Два алгоритма расположены н</w:t>
      </w:r>
      <w:r w:rsidR="00F027C0">
        <w:rPr>
          <w:lang w:val="ru-RU"/>
        </w:rPr>
        <w:t>а рисунке 3.3</w:t>
      </w:r>
      <w:r>
        <w:rPr>
          <w:lang w:val="ru-RU"/>
        </w:rPr>
        <w:t>.</w:t>
      </w:r>
    </w:p>
    <w:p w:rsidR="00B03A13" w:rsidRDefault="00B03A13" w:rsidP="00B03A13">
      <w:pPr>
        <w:ind w:firstLine="720"/>
        <w:rPr>
          <w:lang w:val="ru-RU"/>
        </w:rPr>
      </w:pPr>
    </w:p>
    <w:p w:rsidR="00B03A13" w:rsidRDefault="00B03A13" w:rsidP="00B03A13">
      <w:pPr>
        <w:ind w:firstLine="720"/>
        <w:rPr>
          <w:lang w:val="ru-RU"/>
        </w:rPr>
      </w:pPr>
    </w:p>
    <w:p w:rsidR="00B03A13" w:rsidRDefault="00B03A13" w:rsidP="00B03A13">
      <w:pPr>
        <w:pStyle w:val="21"/>
        <w:jc w:val="center"/>
        <w:rPr>
          <w:lang w:val="ru-RU"/>
        </w:rPr>
      </w:pPr>
      <w:r>
        <w:object w:dxaOrig="8844" w:dyaOrig="5135">
          <v:shape id="_x0000_i1027" type="#_x0000_t75" style="width:444pt;height:3in" o:ole="">
            <v:imagedata r:id="rId14" o:title=""/>
          </v:shape>
          <o:OLEObject Type="Embed" ProgID="Visio.Drawing.11" ShapeID="_x0000_i1027" DrawAspect="Content" ObjectID="_1669326042" r:id="rId15"/>
        </w:object>
      </w:r>
    </w:p>
    <w:p w:rsidR="00E0230B" w:rsidRPr="00B95C93" w:rsidRDefault="00F027C0" w:rsidP="00E0230B">
      <w:pPr>
        <w:rPr>
          <w:lang w:val="ru-RU"/>
        </w:rPr>
      </w:pPr>
      <w:r>
        <w:rPr>
          <w:lang w:val="ru-RU"/>
        </w:rPr>
        <w:t>Рисунок 3.3</w:t>
      </w:r>
      <w:r w:rsidR="00B03A13">
        <w:rPr>
          <w:lang w:val="ru-RU"/>
        </w:rPr>
        <w:t xml:space="preserve"> – Алгоритм проверки полож</w:t>
      </w:r>
      <w:r w:rsidR="00E0230B">
        <w:rPr>
          <w:lang w:val="ru-RU"/>
        </w:rPr>
        <w:t>ения точек и выравнивания линий</w:t>
      </w:r>
    </w:p>
    <w:p w:rsidR="00A73A9C" w:rsidRPr="00B95C93" w:rsidRDefault="00A73A9C" w:rsidP="00BB404B">
      <w:pPr>
        <w:pStyle w:val="31"/>
        <w:numPr>
          <w:ilvl w:val="1"/>
          <w:numId w:val="1"/>
        </w:numPr>
        <w:ind w:left="1134" w:hanging="425"/>
        <w:jc w:val="left"/>
      </w:pPr>
      <w:bookmarkStart w:id="26" w:name="_Toc58713173"/>
      <w:r w:rsidRPr="00B95C93">
        <w:t>Структура модулей программы</w:t>
      </w:r>
      <w:bookmarkEnd w:id="26"/>
    </w:p>
    <w:p w:rsidR="000F3F3A" w:rsidRDefault="00A73A9C" w:rsidP="00BE4013">
      <w:pPr>
        <w:pStyle w:val="21"/>
        <w:rPr>
          <w:lang w:val="ru-RU"/>
        </w:rPr>
      </w:pPr>
      <w:r w:rsidRPr="00B95C93">
        <w:rPr>
          <w:lang w:val="ru-RU"/>
        </w:rPr>
        <w:t xml:space="preserve">Программа состоит из </w:t>
      </w:r>
      <w:r w:rsidR="00BE4013">
        <w:rPr>
          <w:lang w:val="ru-RU"/>
        </w:rPr>
        <w:t>следующих файлов:</w:t>
      </w:r>
    </w:p>
    <w:p w:rsidR="00BE4013" w:rsidRDefault="00BE4013" w:rsidP="003810D6">
      <w:pPr>
        <w:pStyle w:val="21"/>
        <w:numPr>
          <w:ilvl w:val="0"/>
          <w:numId w:val="18"/>
        </w:numPr>
        <w:ind w:left="993" w:hanging="284"/>
        <w:rPr>
          <w:lang w:val="ru-RU"/>
        </w:rPr>
      </w:pPr>
      <w:r>
        <w:rPr>
          <w:lang w:val="ru-RU"/>
        </w:rPr>
        <w:t xml:space="preserve">Файлы модуля приложения </w:t>
      </w:r>
      <w:r w:rsidR="006A7C76">
        <w:rPr>
          <w:lang w:val="ru-RU"/>
        </w:rPr>
        <w:t>С</w:t>
      </w:r>
      <w:r w:rsidR="006A7C76">
        <w:t>ontroller</w:t>
      </w:r>
      <w:r w:rsidRPr="00BE4013">
        <w:rPr>
          <w:lang w:val="ru-RU"/>
        </w:rPr>
        <w:t>.</w:t>
      </w:r>
      <w:r>
        <w:t>h</w:t>
      </w:r>
      <w:r w:rsidRPr="00BE4013">
        <w:rPr>
          <w:lang w:val="ru-RU"/>
        </w:rPr>
        <w:t xml:space="preserve"> </w:t>
      </w:r>
      <w:r>
        <w:rPr>
          <w:lang w:val="ru-RU"/>
        </w:rPr>
        <w:t xml:space="preserve">и </w:t>
      </w:r>
      <w:r w:rsidR="006A7C76">
        <w:rPr>
          <w:lang w:val="ru-RU"/>
        </w:rPr>
        <w:t>С</w:t>
      </w:r>
      <w:r w:rsidR="006A7C76">
        <w:t>ontroller</w:t>
      </w:r>
      <w:r w:rsidRPr="00BE4013">
        <w:rPr>
          <w:lang w:val="ru-RU"/>
        </w:rPr>
        <w:t>.</w:t>
      </w:r>
      <w:r>
        <w:t>cpp</w:t>
      </w:r>
      <w:r w:rsidRPr="00BE4013">
        <w:rPr>
          <w:lang w:val="ru-RU"/>
        </w:rPr>
        <w:t>;</w:t>
      </w:r>
    </w:p>
    <w:p w:rsidR="00BE4013" w:rsidRDefault="00BE4013" w:rsidP="003810D6">
      <w:pPr>
        <w:pStyle w:val="21"/>
        <w:numPr>
          <w:ilvl w:val="0"/>
          <w:numId w:val="18"/>
        </w:numPr>
        <w:ind w:left="993" w:hanging="284"/>
        <w:rPr>
          <w:lang w:val="ru-RU"/>
        </w:rPr>
      </w:pPr>
      <w:r>
        <w:rPr>
          <w:lang w:val="ru-RU"/>
        </w:rPr>
        <w:t xml:space="preserve">Файлы модуля </w:t>
      </w:r>
      <w:r w:rsidR="006A7C76">
        <w:rPr>
          <w:lang w:val="ru-RU"/>
        </w:rPr>
        <w:t>класса</w:t>
      </w:r>
      <w:r>
        <w:rPr>
          <w:lang w:val="ru-RU"/>
        </w:rPr>
        <w:t xml:space="preserve"> </w:t>
      </w:r>
      <w:r w:rsidR="006A7C76" w:rsidRPr="006A7C76">
        <w:rPr>
          <w:rFonts w:cs="Times New Roman"/>
          <w:szCs w:val="28"/>
          <w:lang w:val="ru-RU"/>
        </w:rPr>
        <w:t>AbstractFigure</w:t>
      </w:r>
      <w:r w:rsidRPr="006A7C76">
        <w:rPr>
          <w:lang w:val="ru-RU"/>
        </w:rPr>
        <w:t>.</w:t>
      </w:r>
      <w:r w:rsidRPr="006A7C76">
        <w:t>h</w:t>
      </w:r>
      <w:r w:rsidRPr="006A7C76">
        <w:rPr>
          <w:lang w:val="ru-RU"/>
        </w:rPr>
        <w:t xml:space="preserve"> и </w:t>
      </w:r>
      <w:r w:rsidR="006A7C76" w:rsidRPr="006A7C76">
        <w:rPr>
          <w:rFonts w:cs="Times New Roman"/>
          <w:szCs w:val="28"/>
          <w:lang w:val="ru-RU"/>
        </w:rPr>
        <w:t>AbstractFigure</w:t>
      </w:r>
      <w:r w:rsidRPr="00BE4013">
        <w:rPr>
          <w:lang w:val="ru-RU"/>
        </w:rPr>
        <w:t>.</w:t>
      </w:r>
      <w:r>
        <w:t>cpp</w:t>
      </w:r>
      <w:r w:rsidRPr="00BE4013">
        <w:rPr>
          <w:lang w:val="ru-RU"/>
        </w:rPr>
        <w:t>;</w:t>
      </w:r>
    </w:p>
    <w:p w:rsidR="00BE4013" w:rsidRPr="00BE4013" w:rsidRDefault="006A7C76" w:rsidP="003810D6">
      <w:pPr>
        <w:pStyle w:val="21"/>
        <w:numPr>
          <w:ilvl w:val="0"/>
          <w:numId w:val="18"/>
        </w:numPr>
        <w:ind w:left="993" w:hanging="284"/>
        <w:rPr>
          <w:lang w:val="ru-RU"/>
        </w:rPr>
      </w:pPr>
      <w:r>
        <w:rPr>
          <w:lang w:val="ru-RU"/>
        </w:rPr>
        <w:t xml:space="preserve">Файлы модуля класса </w:t>
      </w:r>
      <w:r w:rsidRPr="006A7C76">
        <w:rPr>
          <w:rFonts w:cs="Times New Roman"/>
          <w:szCs w:val="28"/>
          <w:lang w:val="ru-RU"/>
        </w:rPr>
        <w:t>LineFunc</w:t>
      </w:r>
      <w:r w:rsidRPr="006A7C76">
        <w:rPr>
          <w:lang w:val="ru-RU"/>
        </w:rPr>
        <w:t>.</w:t>
      </w:r>
      <w:r w:rsidRPr="006A7C76">
        <w:t>h</w:t>
      </w:r>
      <w:r w:rsidRPr="006A7C76">
        <w:rPr>
          <w:lang w:val="ru-RU"/>
        </w:rPr>
        <w:t xml:space="preserve"> и </w:t>
      </w:r>
      <w:r w:rsidRPr="006A7C76">
        <w:rPr>
          <w:rFonts w:cs="Times New Roman"/>
          <w:szCs w:val="28"/>
          <w:lang w:val="ru-RU"/>
        </w:rPr>
        <w:t>LineFunc</w:t>
      </w:r>
      <w:r w:rsidRPr="00BE4013">
        <w:rPr>
          <w:lang w:val="ru-RU"/>
        </w:rPr>
        <w:t>.</w:t>
      </w:r>
      <w:r>
        <w:t>cpp</w:t>
      </w:r>
      <w:r w:rsidR="00BE4013" w:rsidRPr="00BE4013">
        <w:rPr>
          <w:lang w:val="ru-RU"/>
        </w:rPr>
        <w:t>;</w:t>
      </w:r>
    </w:p>
    <w:p w:rsidR="00BE4013" w:rsidRDefault="006A7C76" w:rsidP="003810D6">
      <w:pPr>
        <w:pStyle w:val="21"/>
        <w:numPr>
          <w:ilvl w:val="0"/>
          <w:numId w:val="18"/>
        </w:numPr>
        <w:ind w:left="993" w:hanging="284"/>
        <w:rPr>
          <w:lang w:val="ru-RU"/>
        </w:rPr>
      </w:pPr>
      <w:r>
        <w:rPr>
          <w:lang w:val="ru-RU"/>
        </w:rPr>
        <w:t xml:space="preserve">Файлы модуля класса </w:t>
      </w:r>
      <w:r>
        <w:rPr>
          <w:rFonts w:cs="Times New Roman"/>
          <w:szCs w:val="28"/>
        </w:rPr>
        <w:t>Rect</w:t>
      </w:r>
      <w:r w:rsidRPr="006A7C76">
        <w:rPr>
          <w:rFonts w:cs="Times New Roman"/>
          <w:szCs w:val="28"/>
          <w:lang w:val="ru-RU"/>
        </w:rPr>
        <w:t>Func</w:t>
      </w:r>
      <w:r w:rsidRPr="006A7C76">
        <w:rPr>
          <w:lang w:val="ru-RU"/>
        </w:rPr>
        <w:t>.</w:t>
      </w:r>
      <w:r w:rsidRPr="006A7C76">
        <w:t>h</w:t>
      </w:r>
      <w:r w:rsidRPr="006A7C76">
        <w:rPr>
          <w:lang w:val="ru-RU"/>
        </w:rPr>
        <w:t xml:space="preserve"> и </w:t>
      </w:r>
      <w:r>
        <w:rPr>
          <w:rFonts w:cs="Times New Roman"/>
          <w:szCs w:val="28"/>
          <w:lang w:val="ru-RU"/>
        </w:rPr>
        <w:t>Rect</w:t>
      </w:r>
      <w:r w:rsidRPr="006A7C76">
        <w:rPr>
          <w:rFonts w:cs="Times New Roman"/>
          <w:szCs w:val="28"/>
          <w:lang w:val="ru-RU"/>
        </w:rPr>
        <w:t>Func</w:t>
      </w:r>
      <w:r w:rsidRPr="00BE4013">
        <w:rPr>
          <w:lang w:val="ru-RU"/>
        </w:rPr>
        <w:t>.</w:t>
      </w:r>
      <w:r>
        <w:t>cpp</w:t>
      </w:r>
      <w:r w:rsidR="00BE4013" w:rsidRPr="00BE4013">
        <w:rPr>
          <w:lang w:val="ru-RU"/>
        </w:rPr>
        <w:t>;</w:t>
      </w:r>
    </w:p>
    <w:p w:rsidR="00AC075C" w:rsidRPr="00AC075C" w:rsidRDefault="00AC075C" w:rsidP="00AC075C">
      <w:pPr>
        <w:pStyle w:val="21"/>
        <w:numPr>
          <w:ilvl w:val="0"/>
          <w:numId w:val="18"/>
        </w:numPr>
        <w:ind w:left="993" w:hanging="284"/>
        <w:rPr>
          <w:lang w:val="ru-RU"/>
        </w:rPr>
      </w:pPr>
      <w:r>
        <w:rPr>
          <w:lang w:val="ru-RU"/>
        </w:rPr>
        <w:t xml:space="preserve">Файлы модуля класса </w:t>
      </w:r>
      <w:r>
        <w:rPr>
          <w:rFonts w:cs="Times New Roman"/>
          <w:szCs w:val="28"/>
          <w:lang w:val="ru-RU"/>
        </w:rPr>
        <w:t>Rect</w:t>
      </w:r>
      <w:r w:rsidRPr="006A7C76">
        <w:rPr>
          <w:rFonts w:cs="Times New Roman"/>
          <w:szCs w:val="28"/>
          <w:lang w:val="ru-RU"/>
        </w:rPr>
        <w:t>Func</w:t>
      </w:r>
      <w:r>
        <w:rPr>
          <w:rFonts w:cs="Times New Roman"/>
          <w:szCs w:val="28"/>
        </w:rPr>
        <w:t>tions</w:t>
      </w:r>
      <w:r w:rsidRPr="006A7C76">
        <w:rPr>
          <w:lang w:val="ru-RU"/>
        </w:rPr>
        <w:t>.</w:t>
      </w:r>
      <w:r w:rsidRPr="006A7C76">
        <w:t>h</w:t>
      </w:r>
      <w:r w:rsidRPr="006A7C76">
        <w:rPr>
          <w:lang w:val="ru-RU"/>
        </w:rPr>
        <w:t xml:space="preserve"> и </w:t>
      </w:r>
      <w:r>
        <w:rPr>
          <w:rFonts w:cs="Times New Roman"/>
          <w:szCs w:val="28"/>
          <w:lang w:val="ru-RU"/>
        </w:rPr>
        <w:t>Rect</w:t>
      </w:r>
      <w:r w:rsidRPr="006A7C76">
        <w:rPr>
          <w:rFonts w:cs="Times New Roman"/>
          <w:szCs w:val="28"/>
          <w:lang w:val="ru-RU"/>
        </w:rPr>
        <w:t>Func</w:t>
      </w:r>
      <w:r>
        <w:rPr>
          <w:rFonts w:cs="Times New Roman"/>
          <w:szCs w:val="28"/>
        </w:rPr>
        <w:t>tions</w:t>
      </w:r>
      <w:r w:rsidRPr="00BE4013">
        <w:rPr>
          <w:lang w:val="ru-RU"/>
        </w:rPr>
        <w:t>.</w:t>
      </w:r>
      <w:r>
        <w:t>cpp</w:t>
      </w:r>
      <w:r w:rsidRPr="00BE4013">
        <w:rPr>
          <w:lang w:val="ru-RU"/>
        </w:rPr>
        <w:t>;</w:t>
      </w:r>
    </w:p>
    <w:p w:rsidR="00BE4013" w:rsidRDefault="00BE4013" w:rsidP="003810D6">
      <w:pPr>
        <w:pStyle w:val="21"/>
        <w:numPr>
          <w:ilvl w:val="0"/>
          <w:numId w:val="18"/>
        </w:numPr>
        <w:ind w:left="993" w:hanging="284"/>
        <w:rPr>
          <w:lang w:val="ru-RU"/>
        </w:rPr>
      </w:pPr>
      <w:r>
        <w:rPr>
          <w:lang w:val="ru-RU"/>
        </w:rPr>
        <w:lastRenderedPageBreak/>
        <w:t>Файлы</w:t>
      </w:r>
      <w:r w:rsidRPr="006A7C76">
        <w:rPr>
          <w:lang w:val="ru-RU"/>
        </w:rPr>
        <w:t xml:space="preserve"> </w:t>
      </w:r>
      <w:r>
        <w:rPr>
          <w:lang w:val="ru-RU"/>
        </w:rPr>
        <w:t>модуля</w:t>
      </w:r>
      <w:r w:rsidR="000342E8">
        <w:rPr>
          <w:lang w:val="ru-RU"/>
        </w:rPr>
        <w:t xml:space="preserve"> основных типов</w:t>
      </w:r>
      <w:r w:rsidRPr="006A7C76">
        <w:rPr>
          <w:lang w:val="ru-RU"/>
        </w:rPr>
        <w:t xml:space="preserve"> </w:t>
      </w:r>
      <w:r w:rsidR="006A7C76" w:rsidRPr="006A7C76">
        <w:rPr>
          <w:rFonts w:cs="Times New Roman"/>
          <w:szCs w:val="28"/>
          <w:lang w:val="ru-RU"/>
        </w:rPr>
        <w:t>DataTypes</w:t>
      </w:r>
      <w:r w:rsidRPr="006A7C76">
        <w:rPr>
          <w:lang w:val="ru-RU"/>
        </w:rPr>
        <w:t>.</w:t>
      </w:r>
      <w:r>
        <w:t>h</w:t>
      </w:r>
      <w:r w:rsidRPr="006A7C76">
        <w:rPr>
          <w:lang w:val="ru-RU"/>
        </w:rPr>
        <w:t xml:space="preserve"> </w:t>
      </w:r>
      <w:r>
        <w:rPr>
          <w:lang w:val="ru-RU"/>
        </w:rPr>
        <w:t>и</w:t>
      </w:r>
      <w:r w:rsidRPr="006A7C76">
        <w:rPr>
          <w:lang w:val="ru-RU"/>
        </w:rPr>
        <w:t xml:space="preserve"> </w:t>
      </w:r>
      <w:r w:rsidR="006A7C76" w:rsidRPr="006A7C76">
        <w:rPr>
          <w:rFonts w:cs="Times New Roman"/>
          <w:szCs w:val="28"/>
          <w:lang w:val="ru-RU"/>
        </w:rPr>
        <w:t>DataTypes</w:t>
      </w:r>
      <w:r w:rsidRPr="006A7C76">
        <w:rPr>
          <w:lang w:val="ru-RU"/>
        </w:rPr>
        <w:t>.</w:t>
      </w:r>
      <w:r>
        <w:t>cpp</w:t>
      </w:r>
      <w:r w:rsidRPr="006A7C76">
        <w:rPr>
          <w:lang w:val="ru-RU"/>
        </w:rPr>
        <w:t>;</w:t>
      </w:r>
    </w:p>
    <w:p w:rsidR="006A7C76" w:rsidRPr="000342E8" w:rsidRDefault="006A7C76" w:rsidP="003810D6">
      <w:pPr>
        <w:pStyle w:val="21"/>
        <w:numPr>
          <w:ilvl w:val="0"/>
          <w:numId w:val="18"/>
        </w:numPr>
        <w:ind w:left="993" w:hanging="284"/>
        <w:rPr>
          <w:lang w:val="ru-RU"/>
        </w:rPr>
      </w:pPr>
      <w:r>
        <w:rPr>
          <w:lang w:val="ru-RU"/>
        </w:rPr>
        <w:t>Файлы</w:t>
      </w:r>
      <w:r w:rsidRPr="000342E8">
        <w:rPr>
          <w:lang w:val="ru-RU"/>
        </w:rPr>
        <w:t xml:space="preserve"> </w:t>
      </w:r>
      <w:r>
        <w:rPr>
          <w:lang w:val="ru-RU"/>
        </w:rPr>
        <w:t>модуля</w:t>
      </w:r>
      <w:r w:rsidR="000342E8">
        <w:rPr>
          <w:lang w:val="ru-RU"/>
        </w:rPr>
        <w:t xml:space="preserve"> для работы с основными списками</w:t>
      </w:r>
      <w:r w:rsidRPr="000342E8">
        <w:rPr>
          <w:lang w:val="ru-RU"/>
        </w:rPr>
        <w:t xml:space="preserve"> </w:t>
      </w:r>
      <w:r w:rsidRPr="006A7C76">
        <w:rPr>
          <w:rFonts w:cs="Times New Roman"/>
          <w:szCs w:val="28"/>
        </w:rPr>
        <w:t>FigureModel</w:t>
      </w:r>
      <w:r w:rsidRPr="000342E8">
        <w:rPr>
          <w:lang w:val="ru-RU"/>
        </w:rPr>
        <w:t>.</w:t>
      </w:r>
      <w:r>
        <w:t>h</w:t>
      </w:r>
      <w:r w:rsidRPr="000342E8">
        <w:rPr>
          <w:lang w:val="ru-RU"/>
        </w:rPr>
        <w:t xml:space="preserve"> </w:t>
      </w:r>
      <w:r>
        <w:rPr>
          <w:lang w:val="ru-RU"/>
        </w:rPr>
        <w:t>и</w:t>
      </w:r>
      <w:r w:rsidRPr="000342E8">
        <w:rPr>
          <w:lang w:val="ru-RU"/>
        </w:rPr>
        <w:t xml:space="preserve"> </w:t>
      </w:r>
      <w:r w:rsidRPr="006A7C76">
        <w:rPr>
          <w:rFonts w:cs="Times New Roman"/>
          <w:szCs w:val="28"/>
        </w:rPr>
        <w:t>FigureModel</w:t>
      </w:r>
      <w:r w:rsidRPr="000342E8">
        <w:rPr>
          <w:lang w:val="ru-RU"/>
        </w:rPr>
        <w:t>.</w:t>
      </w:r>
      <w:r>
        <w:t>cpp</w:t>
      </w:r>
      <w:r w:rsidRPr="000342E8">
        <w:rPr>
          <w:lang w:val="ru-RU"/>
        </w:rPr>
        <w:t>;</w:t>
      </w:r>
    </w:p>
    <w:p w:rsidR="006A7C76" w:rsidRPr="006D2AE3" w:rsidRDefault="006A7C76" w:rsidP="003810D6">
      <w:pPr>
        <w:pStyle w:val="21"/>
        <w:numPr>
          <w:ilvl w:val="0"/>
          <w:numId w:val="18"/>
        </w:numPr>
        <w:ind w:left="993" w:hanging="284"/>
        <w:rPr>
          <w:lang w:val="ru-RU"/>
        </w:rPr>
      </w:pPr>
      <w:r>
        <w:rPr>
          <w:lang w:val="ru-RU"/>
        </w:rPr>
        <w:t>Файлы</w:t>
      </w:r>
      <w:r w:rsidRPr="006D2AE3">
        <w:rPr>
          <w:lang w:val="ru-RU"/>
        </w:rPr>
        <w:t xml:space="preserve"> </w:t>
      </w:r>
      <w:r>
        <w:rPr>
          <w:lang w:val="ru-RU"/>
        </w:rPr>
        <w:t>модуля</w:t>
      </w:r>
      <w:r w:rsidR="000342E8" w:rsidRPr="006D2AE3">
        <w:rPr>
          <w:lang w:val="ru-RU"/>
        </w:rPr>
        <w:t xml:space="preserve"> </w:t>
      </w:r>
      <w:r w:rsidR="000342E8">
        <w:rPr>
          <w:lang w:val="ru-RU"/>
        </w:rPr>
        <w:t>для</w:t>
      </w:r>
      <w:r w:rsidR="000342E8" w:rsidRPr="006D2AE3">
        <w:rPr>
          <w:lang w:val="ru-RU"/>
        </w:rPr>
        <w:t xml:space="preserve"> </w:t>
      </w:r>
      <w:r w:rsidR="000342E8">
        <w:rPr>
          <w:lang w:val="ru-RU"/>
        </w:rPr>
        <w:t>отрисовки</w:t>
      </w:r>
      <w:r w:rsidRPr="006D2AE3">
        <w:rPr>
          <w:lang w:val="ru-RU"/>
        </w:rPr>
        <w:t xml:space="preserve"> </w:t>
      </w:r>
      <w:r w:rsidRPr="006A7C76">
        <w:rPr>
          <w:rFonts w:cs="Times New Roman"/>
          <w:color w:val="A31515"/>
          <w:szCs w:val="28"/>
        </w:rPr>
        <w:t>PictureView</w:t>
      </w:r>
      <w:r w:rsidRPr="006D2AE3">
        <w:rPr>
          <w:lang w:val="ru-RU"/>
        </w:rPr>
        <w:t>.</w:t>
      </w:r>
      <w:r>
        <w:t>h</w:t>
      </w:r>
      <w:r w:rsidRPr="006D2AE3">
        <w:rPr>
          <w:lang w:val="ru-RU"/>
        </w:rPr>
        <w:t xml:space="preserve"> </w:t>
      </w:r>
      <w:r>
        <w:rPr>
          <w:lang w:val="ru-RU"/>
        </w:rPr>
        <w:t>и</w:t>
      </w:r>
      <w:r w:rsidRPr="006D2AE3">
        <w:rPr>
          <w:lang w:val="ru-RU"/>
        </w:rPr>
        <w:t xml:space="preserve"> </w:t>
      </w:r>
      <w:r w:rsidRPr="006A7C76">
        <w:rPr>
          <w:rFonts w:cs="Times New Roman"/>
          <w:color w:val="A31515"/>
          <w:szCs w:val="28"/>
        </w:rPr>
        <w:t>PictureView</w:t>
      </w:r>
      <w:r w:rsidRPr="006D2AE3">
        <w:rPr>
          <w:lang w:val="ru-RU"/>
        </w:rPr>
        <w:t>.</w:t>
      </w:r>
      <w:r>
        <w:t>cpp</w:t>
      </w:r>
      <w:r w:rsidRPr="006D2AE3">
        <w:rPr>
          <w:rFonts w:cs="Times New Roman"/>
          <w:color w:val="A31515"/>
          <w:szCs w:val="28"/>
          <w:lang w:val="ru-RU"/>
        </w:rPr>
        <w:t>;</w:t>
      </w:r>
    </w:p>
    <w:p w:rsidR="006A7C76" w:rsidRPr="000342E8" w:rsidRDefault="006A7C76" w:rsidP="003810D6">
      <w:pPr>
        <w:pStyle w:val="21"/>
        <w:numPr>
          <w:ilvl w:val="0"/>
          <w:numId w:val="18"/>
        </w:numPr>
        <w:ind w:left="993" w:hanging="284"/>
        <w:rPr>
          <w:rFonts w:cs="Times New Roman"/>
          <w:szCs w:val="28"/>
          <w:lang w:val="ru-RU"/>
        </w:rPr>
      </w:pPr>
      <w:r>
        <w:rPr>
          <w:lang w:val="ru-RU"/>
        </w:rPr>
        <w:t>Файлы</w:t>
      </w:r>
      <w:r w:rsidRPr="000342E8">
        <w:rPr>
          <w:lang w:val="ru-RU"/>
        </w:rPr>
        <w:t xml:space="preserve"> </w:t>
      </w:r>
      <w:r>
        <w:rPr>
          <w:lang w:val="ru-RU"/>
        </w:rPr>
        <w:t>модуля</w:t>
      </w:r>
      <w:r w:rsidRPr="000342E8">
        <w:rPr>
          <w:lang w:val="ru-RU"/>
        </w:rPr>
        <w:t xml:space="preserve"> </w:t>
      </w:r>
      <w:r w:rsidR="000342E8">
        <w:rPr>
          <w:lang w:val="ru-RU"/>
        </w:rPr>
        <w:t xml:space="preserve">для работы со стеком </w:t>
      </w:r>
      <w:r w:rsidRPr="006A7C76">
        <w:rPr>
          <w:rFonts w:cs="Times New Roman"/>
          <w:color w:val="A31515"/>
          <w:szCs w:val="28"/>
        </w:rPr>
        <w:t>UndoStack</w:t>
      </w:r>
      <w:r w:rsidRPr="000342E8">
        <w:rPr>
          <w:lang w:val="ru-RU"/>
        </w:rPr>
        <w:t>.</w:t>
      </w:r>
      <w:r>
        <w:t>h</w:t>
      </w:r>
      <w:r w:rsidRPr="000342E8">
        <w:rPr>
          <w:lang w:val="ru-RU"/>
        </w:rPr>
        <w:t xml:space="preserve"> </w:t>
      </w:r>
      <w:r>
        <w:rPr>
          <w:lang w:val="ru-RU"/>
        </w:rPr>
        <w:t>и</w:t>
      </w:r>
      <w:r w:rsidRPr="000342E8">
        <w:rPr>
          <w:lang w:val="ru-RU"/>
        </w:rPr>
        <w:t xml:space="preserve"> </w:t>
      </w:r>
      <w:r w:rsidRPr="006A7C76">
        <w:rPr>
          <w:rFonts w:cs="Times New Roman"/>
          <w:color w:val="A31515"/>
          <w:szCs w:val="28"/>
        </w:rPr>
        <w:t>UndoStack</w:t>
      </w:r>
      <w:r w:rsidRPr="000342E8">
        <w:rPr>
          <w:lang w:val="ru-RU"/>
        </w:rPr>
        <w:t>.</w:t>
      </w:r>
      <w:r>
        <w:t>cpp</w:t>
      </w:r>
      <w:r w:rsidRPr="000342E8">
        <w:rPr>
          <w:lang w:val="ru-RU"/>
        </w:rPr>
        <w:t>;</w:t>
      </w:r>
      <w:r w:rsidRPr="000342E8">
        <w:rPr>
          <w:rFonts w:cs="Times New Roman"/>
          <w:color w:val="A31515"/>
          <w:szCs w:val="28"/>
          <w:lang w:val="ru-RU"/>
        </w:rPr>
        <w:t xml:space="preserve"> </w:t>
      </w:r>
    </w:p>
    <w:p w:rsidR="000F3F3A" w:rsidRPr="00B95C93" w:rsidRDefault="000F3F3A" w:rsidP="00BB404B">
      <w:pPr>
        <w:pStyle w:val="31"/>
        <w:numPr>
          <w:ilvl w:val="1"/>
          <w:numId w:val="1"/>
        </w:numPr>
        <w:ind w:left="1134" w:hanging="425"/>
        <w:jc w:val="left"/>
      </w:pPr>
      <w:bookmarkStart w:id="27" w:name="_Toc58713174"/>
      <w:r w:rsidRPr="00B95C93">
        <w:t xml:space="preserve">Описание </w:t>
      </w:r>
      <w:r w:rsidR="00CB3874">
        <w:t>модуля</w:t>
      </w:r>
      <w:r w:rsidRPr="00B95C93">
        <w:t xml:space="preserve"> </w:t>
      </w:r>
      <w:r w:rsidR="00CB3874">
        <w:t>Сontroller</w:t>
      </w:r>
      <w:bookmarkEnd w:id="27"/>
    </w:p>
    <w:p w:rsidR="00223505" w:rsidRDefault="006B6073" w:rsidP="00223505">
      <w:pPr>
        <w:pStyle w:val="21"/>
        <w:rPr>
          <w:lang w:val="ru-RU"/>
        </w:rPr>
      </w:pPr>
      <w:r w:rsidRPr="00B95C93">
        <w:rPr>
          <w:lang w:val="ru-RU"/>
        </w:rPr>
        <w:t xml:space="preserve">Модуль </w:t>
      </w:r>
      <w:r w:rsidR="006D2AE3" w:rsidRPr="006D2AE3">
        <w:rPr>
          <w:lang w:val="ru-RU"/>
        </w:rPr>
        <w:t>С</w:t>
      </w:r>
      <w:r w:rsidR="006D2AE3">
        <w:t>ontroller</w:t>
      </w:r>
      <w:r w:rsidR="006D2AE3" w:rsidRPr="00B95C93">
        <w:rPr>
          <w:lang w:val="ru-RU"/>
        </w:rPr>
        <w:t xml:space="preserve"> </w:t>
      </w:r>
      <w:r w:rsidRPr="00B95C93">
        <w:rPr>
          <w:lang w:val="ru-RU"/>
        </w:rPr>
        <w:t>является модулем</w:t>
      </w:r>
      <w:r w:rsidR="006D2AE3">
        <w:rPr>
          <w:lang w:val="ru-RU"/>
        </w:rPr>
        <w:t xml:space="preserve"> для </w:t>
      </w:r>
      <w:r w:rsidR="003340D6">
        <w:rPr>
          <w:lang w:val="ru-RU"/>
        </w:rPr>
        <w:t>отображения</w:t>
      </w:r>
      <w:r w:rsidR="006D2AE3">
        <w:rPr>
          <w:lang w:val="ru-RU"/>
        </w:rPr>
        <w:t xml:space="preserve"> окна программы и реакции на действия пользователя</w:t>
      </w:r>
      <w:r w:rsidR="00963A09">
        <w:rPr>
          <w:lang w:val="ru-RU"/>
        </w:rPr>
        <w:t>.</w:t>
      </w:r>
      <w:r w:rsidR="008B4412">
        <w:rPr>
          <w:lang w:val="ru-RU"/>
        </w:rPr>
        <w:t xml:space="preserve"> Описание основных подпрограмм, находящихся</w:t>
      </w:r>
      <w:r w:rsidR="006D2AE3">
        <w:rPr>
          <w:lang w:val="ru-RU"/>
        </w:rPr>
        <w:t xml:space="preserve"> в модуле </w:t>
      </w:r>
      <w:r w:rsidR="008B4412" w:rsidRPr="006D2AE3">
        <w:rPr>
          <w:lang w:val="ru-RU"/>
        </w:rPr>
        <w:t>С</w:t>
      </w:r>
      <w:r w:rsidR="008B4412">
        <w:t>ontroller</w:t>
      </w:r>
      <w:r w:rsidR="008B4412" w:rsidRPr="00B95C93">
        <w:rPr>
          <w:lang w:val="ru-RU"/>
        </w:rPr>
        <w:t xml:space="preserve"> </w:t>
      </w:r>
      <w:r w:rsidR="006D2AE3">
        <w:rPr>
          <w:lang w:val="ru-RU"/>
        </w:rPr>
        <w:t>приведено в</w:t>
      </w:r>
      <w:r w:rsidR="00BB404B">
        <w:rPr>
          <w:lang w:val="ru-RU"/>
        </w:rPr>
        <w:t xml:space="preserve"> таблице 3</w:t>
      </w:r>
      <w:r w:rsidR="006D2AE3">
        <w:rPr>
          <w:lang w:val="ru-RU"/>
        </w:rPr>
        <w:t>.1</w:t>
      </w:r>
      <w:r w:rsidR="007725A6">
        <w:rPr>
          <w:lang w:val="ru-RU"/>
        </w:rPr>
        <w:t>.</w:t>
      </w:r>
    </w:p>
    <w:p w:rsidR="00223505" w:rsidRPr="00223505" w:rsidRDefault="00BB404B" w:rsidP="00223505">
      <w:pPr>
        <w:pStyle w:val="21"/>
        <w:spacing w:line="360" w:lineRule="auto"/>
        <w:ind w:firstLine="0"/>
        <w:rPr>
          <w:lang w:val="ru-RU"/>
        </w:rPr>
      </w:pPr>
      <w:r>
        <w:rPr>
          <w:lang w:val="ru-RU"/>
        </w:rPr>
        <w:t>Таблица 3</w:t>
      </w:r>
      <w:r w:rsidR="006B6073" w:rsidRPr="00B95C93">
        <w:rPr>
          <w:lang w:val="ru-RU"/>
        </w:rPr>
        <w:t xml:space="preserve">.1 </w:t>
      </w:r>
      <w:r w:rsidR="007725A6" w:rsidRPr="00B95C93">
        <w:rPr>
          <w:rFonts w:cs="Times New Roman"/>
          <w:lang w:val="ru-RU"/>
        </w:rPr>
        <w:t xml:space="preserve">– </w:t>
      </w:r>
      <w:r w:rsidR="007725A6">
        <w:rPr>
          <w:lang w:val="ru-RU"/>
        </w:rPr>
        <w:t xml:space="preserve">основные подпрограммы модуля </w:t>
      </w:r>
      <w:r w:rsidR="007725A6" w:rsidRPr="006D2AE3">
        <w:rPr>
          <w:lang w:val="ru-RU"/>
        </w:rPr>
        <w:t>С</w:t>
      </w:r>
      <w:r w:rsidR="007725A6">
        <w:t>ontroller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1987"/>
        <w:gridCol w:w="2124"/>
        <w:gridCol w:w="1563"/>
        <w:gridCol w:w="1843"/>
      </w:tblGrid>
      <w:tr w:rsidR="006B6073" w:rsidRPr="006D2AE3" w:rsidTr="009550A8">
        <w:tc>
          <w:tcPr>
            <w:tcW w:w="1843" w:type="dxa"/>
          </w:tcPr>
          <w:p w:rsidR="006B6073" w:rsidRPr="00B95C93" w:rsidRDefault="008B4412" w:rsidP="00963A09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8B4412">
              <w:rPr>
                <w:b/>
                <w:szCs w:val="28"/>
              </w:rPr>
              <w:t>Имя подпрограммы</w:t>
            </w:r>
          </w:p>
        </w:tc>
        <w:tc>
          <w:tcPr>
            <w:tcW w:w="1987" w:type="dxa"/>
          </w:tcPr>
          <w:p w:rsidR="006B6073" w:rsidRPr="00B95C93" w:rsidRDefault="006B6073" w:rsidP="006B6073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Описание</w:t>
            </w:r>
          </w:p>
        </w:tc>
        <w:tc>
          <w:tcPr>
            <w:tcW w:w="2124" w:type="dxa"/>
          </w:tcPr>
          <w:p w:rsidR="006B6073" w:rsidRPr="00B95C93" w:rsidRDefault="006B6073" w:rsidP="00963A09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 xml:space="preserve">Заголовок </w:t>
            </w:r>
            <w:r w:rsidR="00963A09">
              <w:rPr>
                <w:rFonts w:cs="Times New Roman"/>
                <w:b/>
                <w:lang w:val="ru-RU"/>
              </w:rPr>
              <w:t>метода</w:t>
            </w:r>
          </w:p>
        </w:tc>
        <w:tc>
          <w:tcPr>
            <w:tcW w:w="1563" w:type="dxa"/>
          </w:tcPr>
          <w:p w:rsidR="006B6073" w:rsidRPr="00B95C93" w:rsidRDefault="006B6073" w:rsidP="006B6073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Имя параметра</w:t>
            </w:r>
          </w:p>
        </w:tc>
        <w:tc>
          <w:tcPr>
            <w:tcW w:w="1843" w:type="dxa"/>
          </w:tcPr>
          <w:p w:rsidR="006B6073" w:rsidRPr="00B95C93" w:rsidRDefault="006B6073" w:rsidP="006B6073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Назначение параметра</w:t>
            </w:r>
          </w:p>
        </w:tc>
      </w:tr>
      <w:tr w:rsidR="006B6073" w:rsidRPr="00B95C93" w:rsidTr="009550A8">
        <w:tc>
          <w:tcPr>
            <w:tcW w:w="1843" w:type="dxa"/>
          </w:tcPr>
          <w:p w:rsidR="006B6073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saveBMP</w:t>
            </w:r>
          </w:p>
        </w:tc>
        <w:tc>
          <w:tcPr>
            <w:tcW w:w="1987" w:type="dxa"/>
          </w:tcPr>
          <w:p w:rsidR="00963A09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 xml:space="preserve">Сохранение картинки в формате </w:t>
            </w:r>
            <w:r w:rsidRPr="008B4412">
              <w:rPr>
                <w:rFonts w:cs="Times New Roman"/>
                <w:szCs w:val="28"/>
              </w:rPr>
              <w:t>bmp</w:t>
            </w:r>
          </w:p>
        </w:tc>
        <w:tc>
          <w:tcPr>
            <w:tcW w:w="2124" w:type="dxa"/>
          </w:tcPr>
          <w:p w:rsidR="006B6073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</w:rPr>
            </w:pPr>
            <w:r w:rsidRPr="008B4412">
              <w:rPr>
                <w:rFonts w:cs="Times New Roman"/>
                <w:szCs w:val="28"/>
              </w:rPr>
              <w:t>void saveBMP(System::String^ path)</w:t>
            </w:r>
          </w:p>
        </w:tc>
        <w:tc>
          <w:tcPr>
            <w:tcW w:w="1563" w:type="dxa"/>
          </w:tcPr>
          <w:p w:rsidR="00963A09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</w:rPr>
            </w:pPr>
            <w:r w:rsidRPr="008B4412">
              <w:rPr>
                <w:rFonts w:cs="Times New Roman"/>
                <w:szCs w:val="28"/>
              </w:rPr>
              <w:t xml:space="preserve">path </w:t>
            </w:r>
          </w:p>
        </w:tc>
        <w:tc>
          <w:tcPr>
            <w:tcW w:w="1843" w:type="dxa"/>
          </w:tcPr>
          <w:p w:rsidR="006B6073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Путь к файлу</w:t>
            </w:r>
          </w:p>
        </w:tc>
      </w:tr>
      <w:tr w:rsidR="008B4412" w:rsidRPr="00B95C93" w:rsidTr="009550A8">
        <w:tc>
          <w:tcPr>
            <w:tcW w:w="184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actNew</w:t>
            </w:r>
          </w:p>
        </w:tc>
        <w:tc>
          <w:tcPr>
            <w:tcW w:w="1987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Создание нового файла</w:t>
            </w:r>
          </w:p>
        </w:tc>
        <w:tc>
          <w:tcPr>
            <w:tcW w:w="2124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</w:rPr>
            </w:pPr>
            <w:r w:rsidRPr="008B4412">
              <w:rPr>
                <w:rFonts w:cs="Times New Roman"/>
                <w:szCs w:val="28"/>
                <w:lang w:val="ru-RU"/>
              </w:rPr>
              <w:t>void actNew()</w:t>
            </w:r>
          </w:p>
        </w:tc>
        <w:tc>
          <w:tcPr>
            <w:tcW w:w="156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-</w:t>
            </w:r>
          </w:p>
        </w:tc>
        <w:tc>
          <w:tcPr>
            <w:tcW w:w="184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-</w:t>
            </w:r>
          </w:p>
        </w:tc>
      </w:tr>
      <w:tr w:rsidR="008B4412" w:rsidRPr="00B95C93" w:rsidTr="009550A8">
        <w:tc>
          <w:tcPr>
            <w:tcW w:w="184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actOpen</w:t>
            </w:r>
          </w:p>
        </w:tc>
        <w:tc>
          <w:tcPr>
            <w:tcW w:w="1987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Открытие файла</w:t>
            </w:r>
          </w:p>
        </w:tc>
        <w:tc>
          <w:tcPr>
            <w:tcW w:w="2124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void actOpen()</w:t>
            </w:r>
          </w:p>
        </w:tc>
        <w:tc>
          <w:tcPr>
            <w:tcW w:w="156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-</w:t>
            </w:r>
          </w:p>
        </w:tc>
        <w:tc>
          <w:tcPr>
            <w:tcW w:w="184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-</w:t>
            </w:r>
          </w:p>
        </w:tc>
      </w:tr>
      <w:tr w:rsidR="008B4412" w:rsidRPr="00B95C93" w:rsidTr="009550A8">
        <w:tc>
          <w:tcPr>
            <w:tcW w:w="184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stopDrawLine</w:t>
            </w:r>
          </w:p>
        </w:tc>
        <w:tc>
          <w:tcPr>
            <w:tcW w:w="1987" w:type="dxa"/>
          </w:tcPr>
          <w:p w:rsidR="008B4412" w:rsidRPr="008B4412" w:rsidRDefault="003340D6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</w:t>
            </w:r>
            <w:r w:rsidR="008B4412" w:rsidRPr="008B4412">
              <w:rPr>
                <w:rFonts w:cs="Times New Roman"/>
                <w:szCs w:val="28"/>
                <w:lang w:val="ru-RU"/>
              </w:rPr>
              <w:t>становка рисование линии</w:t>
            </w:r>
          </w:p>
        </w:tc>
        <w:tc>
          <w:tcPr>
            <w:tcW w:w="2124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void stopDrawLine()</w:t>
            </w:r>
          </w:p>
        </w:tc>
        <w:tc>
          <w:tcPr>
            <w:tcW w:w="156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-</w:t>
            </w:r>
          </w:p>
        </w:tc>
        <w:tc>
          <w:tcPr>
            <w:tcW w:w="1843" w:type="dxa"/>
          </w:tcPr>
          <w:p w:rsidR="008B4412" w:rsidRPr="008B4412" w:rsidRDefault="008B4412" w:rsidP="008B4412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8B4412">
              <w:rPr>
                <w:rFonts w:cs="Times New Roman"/>
                <w:szCs w:val="28"/>
                <w:lang w:val="ru-RU"/>
              </w:rPr>
              <w:t>-</w:t>
            </w:r>
          </w:p>
        </w:tc>
      </w:tr>
      <w:tr w:rsidR="00BB404B" w:rsidRPr="00B95C93" w:rsidTr="00BB404B">
        <w:trPr>
          <w:trHeight w:val="257"/>
        </w:trPr>
        <w:tc>
          <w:tcPr>
            <w:tcW w:w="1843" w:type="dxa"/>
            <w:vMerge w:val="restart"/>
          </w:tcPr>
          <w:p w:rsidR="00BB404B" w:rsidRPr="00F702FE" w:rsidRDefault="00BB404B" w:rsidP="00BB404B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</w:rPr>
              <w:t>Controller_Load</w:t>
            </w:r>
          </w:p>
        </w:tc>
        <w:tc>
          <w:tcPr>
            <w:tcW w:w="1987" w:type="dxa"/>
            <w:vMerge w:val="restart"/>
          </w:tcPr>
          <w:p w:rsidR="00BB404B" w:rsidRPr="00F702FE" w:rsidRDefault="00BB404B" w:rsidP="00BB404B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Загрузка формы</w:t>
            </w:r>
          </w:p>
        </w:tc>
        <w:tc>
          <w:tcPr>
            <w:tcW w:w="2124" w:type="dxa"/>
            <w:vMerge w:val="restart"/>
          </w:tcPr>
          <w:p w:rsidR="00BB404B" w:rsidRPr="00F702FE" w:rsidRDefault="00BB404B" w:rsidP="00BB404B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ystem::Void Controller_Load(System::Object^ sender, System::EventArgs^ e)</w:t>
            </w:r>
          </w:p>
        </w:tc>
        <w:tc>
          <w:tcPr>
            <w:tcW w:w="1563" w:type="dxa"/>
          </w:tcPr>
          <w:p w:rsidR="00BB404B" w:rsidRPr="00F702FE" w:rsidRDefault="00BB404B" w:rsidP="00BB404B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ender</w:t>
            </w:r>
          </w:p>
        </w:tc>
        <w:tc>
          <w:tcPr>
            <w:tcW w:w="1843" w:type="dxa"/>
          </w:tcPr>
          <w:p w:rsidR="00BB404B" w:rsidRPr="00F702FE" w:rsidRDefault="00BB404B" w:rsidP="00BB404B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Объект, который сгенерировал событие</w:t>
            </w:r>
          </w:p>
        </w:tc>
      </w:tr>
      <w:tr w:rsidR="00BB404B" w:rsidRPr="00B95C93" w:rsidTr="00BB404B">
        <w:trPr>
          <w:trHeight w:val="1566"/>
        </w:trPr>
        <w:tc>
          <w:tcPr>
            <w:tcW w:w="1843" w:type="dxa"/>
            <w:vMerge/>
          </w:tcPr>
          <w:p w:rsidR="00BB404B" w:rsidRPr="008B4412" w:rsidRDefault="00BB404B" w:rsidP="00BB404B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987" w:type="dxa"/>
            <w:vMerge/>
          </w:tcPr>
          <w:p w:rsidR="00BB404B" w:rsidRPr="008B4412" w:rsidRDefault="00BB404B" w:rsidP="00BB404B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2124" w:type="dxa"/>
            <w:vMerge/>
          </w:tcPr>
          <w:p w:rsidR="00BB404B" w:rsidRPr="008B4412" w:rsidRDefault="00BB404B" w:rsidP="00BB404B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563" w:type="dxa"/>
          </w:tcPr>
          <w:p w:rsidR="00BB404B" w:rsidRPr="008B4412" w:rsidRDefault="00BB404B" w:rsidP="00BB404B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</w:rPr>
              <w:t>e</w:t>
            </w:r>
          </w:p>
        </w:tc>
        <w:tc>
          <w:tcPr>
            <w:tcW w:w="1843" w:type="dxa"/>
          </w:tcPr>
          <w:p w:rsidR="00BB404B" w:rsidRPr="008B4412" w:rsidRDefault="00BB404B" w:rsidP="00BB404B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Аргумент для событий</w:t>
            </w:r>
          </w:p>
        </w:tc>
      </w:tr>
    </w:tbl>
    <w:p w:rsidR="00BB404B" w:rsidRDefault="00BB404B" w:rsidP="00F702FE">
      <w:pPr>
        <w:spacing w:line="360" w:lineRule="auto"/>
        <w:rPr>
          <w:lang w:val="ru-RU"/>
        </w:rPr>
      </w:pPr>
    </w:p>
    <w:p w:rsidR="00F702FE" w:rsidRPr="00B95C93" w:rsidRDefault="00BB404B" w:rsidP="00F702FE">
      <w:pPr>
        <w:spacing w:line="360" w:lineRule="auto"/>
        <w:rPr>
          <w:lang w:val="ru-RU"/>
        </w:rPr>
      </w:pPr>
      <w:r>
        <w:rPr>
          <w:lang w:val="ru-RU"/>
        </w:rPr>
        <w:lastRenderedPageBreak/>
        <w:t>Продолжение таблицы 3</w:t>
      </w:r>
      <w:r w:rsidR="00F702FE" w:rsidRPr="00B95C93">
        <w:rPr>
          <w:lang w:val="ru-RU"/>
        </w:rPr>
        <w:t>.</w:t>
      </w:r>
      <w:r w:rsidR="00F702FE">
        <w:rPr>
          <w:lang w:val="ru-RU"/>
        </w:rPr>
        <w:t>1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1987"/>
        <w:gridCol w:w="2124"/>
        <w:gridCol w:w="1563"/>
        <w:gridCol w:w="1843"/>
      </w:tblGrid>
      <w:tr w:rsidR="007725A6" w:rsidRPr="00B95C93" w:rsidTr="009550A8"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</w:rPr>
              <w:t>Имя подпрограммы</w:t>
            </w:r>
          </w:p>
        </w:tc>
        <w:tc>
          <w:tcPr>
            <w:tcW w:w="1987" w:type="dxa"/>
          </w:tcPr>
          <w:p w:rsidR="007725A6" w:rsidRPr="00F702FE" w:rsidRDefault="007725A6" w:rsidP="007725A6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  <w:lang w:val="ru-RU"/>
              </w:rPr>
              <w:t>Описание</w:t>
            </w:r>
          </w:p>
        </w:tc>
        <w:tc>
          <w:tcPr>
            <w:tcW w:w="2124" w:type="dxa"/>
          </w:tcPr>
          <w:p w:rsidR="007725A6" w:rsidRPr="00F702FE" w:rsidRDefault="007725A6" w:rsidP="007725A6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  <w:lang w:val="ru-RU"/>
              </w:rPr>
              <w:t>Заголовок метода</w:t>
            </w:r>
          </w:p>
        </w:tc>
        <w:tc>
          <w:tcPr>
            <w:tcW w:w="1563" w:type="dxa"/>
          </w:tcPr>
          <w:p w:rsidR="007725A6" w:rsidRPr="00F702FE" w:rsidRDefault="007725A6" w:rsidP="007725A6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  <w:lang w:val="ru-RU"/>
              </w:rPr>
              <w:t>Имя параметра</w:t>
            </w:r>
          </w:p>
        </w:tc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  <w:lang w:val="ru-RU"/>
              </w:rPr>
              <w:t>Назначение параметра</w:t>
            </w:r>
          </w:p>
        </w:tc>
      </w:tr>
      <w:tr w:rsidR="008B4412" w:rsidRPr="00B95C93" w:rsidTr="009550A8">
        <w:tc>
          <w:tcPr>
            <w:tcW w:w="1843" w:type="dxa"/>
          </w:tcPr>
          <w:p w:rsidR="008B4412" w:rsidRPr="00F702FE" w:rsidRDefault="008B4412" w:rsidP="008B4412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changeButtonState</w:t>
            </w:r>
          </w:p>
        </w:tc>
        <w:tc>
          <w:tcPr>
            <w:tcW w:w="1987" w:type="dxa"/>
          </w:tcPr>
          <w:p w:rsidR="008B4412" w:rsidRPr="00F702FE" w:rsidRDefault="008B4412" w:rsidP="008B4412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Изменение</w:t>
            </w:r>
            <w:r w:rsidRPr="00F702FE">
              <w:rPr>
                <w:rFonts w:cs="Times New Roman"/>
                <w:szCs w:val="28"/>
              </w:rPr>
              <w:t xml:space="preserve"> </w:t>
            </w:r>
            <w:r w:rsidRPr="00F702FE">
              <w:rPr>
                <w:rFonts w:cs="Times New Roman"/>
                <w:szCs w:val="28"/>
                <w:lang w:val="ru-RU"/>
              </w:rPr>
              <w:t>состояния</w:t>
            </w:r>
            <w:r w:rsidRPr="00F702FE">
              <w:rPr>
                <w:rFonts w:cs="Times New Roman"/>
                <w:szCs w:val="28"/>
              </w:rPr>
              <w:t xml:space="preserve"> </w:t>
            </w:r>
            <w:r w:rsidRPr="00F702FE">
              <w:rPr>
                <w:rFonts w:cs="Times New Roman"/>
                <w:szCs w:val="28"/>
                <w:lang w:val="ru-RU"/>
              </w:rPr>
              <w:t>кнопки</w:t>
            </w:r>
          </w:p>
        </w:tc>
        <w:tc>
          <w:tcPr>
            <w:tcW w:w="2124" w:type="dxa"/>
          </w:tcPr>
          <w:p w:rsidR="008B4412" w:rsidRPr="00F702FE" w:rsidRDefault="008B4412" w:rsidP="008B4412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void changeButtonState(FunctionType type)</w:t>
            </w:r>
          </w:p>
        </w:tc>
        <w:tc>
          <w:tcPr>
            <w:tcW w:w="1563" w:type="dxa"/>
          </w:tcPr>
          <w:p w:rsidR="008B4412" w:rsidRPr="00F702FE" w:rsidRDefault="008B4412" w:rsidP="008B4412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type</w:t>
            </w:r>
          </w:p>
        </w:tc>
        <w:tc>
          <w:tcPr>
            <w:tcW w:w="1843" w:type="dxa"/>
          </w:tcPr>
          <w:p w:rsidR="008B4412" w:rsidRPr="00F702FE" w:rsidRDefault="008B4412" w:rsidP="008B4412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  <w:lang w:val="ru-RU"/>
              </w:rPr>
              <w:t>Тип</w:t>
            </w:r>
            <w:r w:rsidRPr="00F702FE">
              <w:rPr>
                <w:rFonts w:cs="Times New Roman"/>
                <w:szCs w:val="28"/>
              </w:rPr>
              <w:t xml:space="preserve"> </w:t>
            </w:r>
            <w:r w:rsidRPr="00F702FE">
              <w:rPr>
                <w:rFonts w:cs="Times New Roman"/>
                <w:szCs w:val="28"/>
                <w:lang w:val="ru-RU"/>
              </w:rPr>
              <w:t>кнопки</w:t>
            </w:r>
          </w:p>
        </w:tc>
      </w:tr>
      <w:tr w:rsidR="007725A6" w:rsidRPr="00B95C93" w:rsidTr="009550A8"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  <w:lang w:val="ru-RU"/>
              </w:rPr>
              <w:t>changeCursor</w:t>
            </w:r>
          </w:p>
        </w:tc>
        <w:tc>
          <w:tcPr>
            <w:tcW w:w="1987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 xml:space="preserve">Изменение курсора </w:t>
            </w:r>
          </w:p>
        </w:tc>
        <w:tc>
          <w:tcPr>
            <w:tcW w:w="2124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  <w:lang w:val="ru-RU"/>
              </w:rPr>
              <w:t>void changeCursor(EditMode mode)</w:t>
            </w:r>
          </w:p>
        </w:tc>
        <w:tc>
          <w:tcPr>
            <w:tcW w:w="156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  <w:lang w:val="ru-RU"/>
              </w:rPr>
              <w:t>mode</w:t>
            </w:r>
          </w:p>
        </w:tc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Режим редактирования</w:t>
            </w:r>
          </w:p>
        </w:tc>
      </w:tr>
      <w:tr w:rsidR="00F702FE" w:rsidRPr="00B95C93" w:rsidTr="00F702FE">
        <w:trPr>
          <w:trHeight w:val="254"/>
        </w:trPr>
        <w:tc>
          <w:tcPr>
            <w:tcW w:w="1843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</w:rPr>
              <w:t>pictureBox_MouseUp</w:t>
            </w:r>
          </w:p>
        </w:tc>
        <w:tc>
          <w:tcPr>
            <w:tcW w:w="1987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Обработка отпускания кнопки мыши.</w:t>
            </w:r>
            <w:r w:rsidR="003340D6">
              <w:rPr>
                <w:rFonts w:cs="Times New Roman"/>
                <w:szCs w:val="28"/>
                <w:lang w:val="ru-RU"/>
              </w:rPr>
              <w:t xml:space="preserve"> </w:t>
            </w:r>
            <w:r w:rsidRPr="00F702FE">
              <w:rPr>
                <w:rFonts w:cs="Times New Roman"/>
                <w:szCs w:val="28"/>
                <w:lang w:val="ru-RU"/>
              </w:rPr>
              <w:t>Вызов выравнивания фигур</w:t>
            </w:r>
          </w:p>
        </w:tc>
        <w:tc>
          <w:tcPr>
            <w:tcW w:w="2124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ystem::Void pictureBox_MouseUp(System::Object^ sender, System::Windows::Forms::MouseEventArgs^ e)</w:t>
            </w: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ender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Объект, который сгенерировал событие</w:t>
            </w:r>
          </w:p>
        </w:tc>
      </w:tr>
      <w:tr w:rsidR="00F702FE" w:rsidRPr="00B95C93" w:rsidTr="009550A8">
        <w:trPr>
          <w:trHeight w:val="254"/>
        </w:trPr>
        <w:tc>
          <w:tcPr>
            <w:tcW w:w="1843" w:type="dxa"/>
            <w:vMerge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987" w:type="dxa"/>
            <w:vMerge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2124" w:type="dxa"/>
            <w:vMerge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e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Аргумент для событий</w:t>
            </w:r>
          </w:p>
        </w:tc>
      </w:tr>
      <w:tr w:rsidR="007725A6" w:rsidRPr="00B95C93" w:rsidTr="007725A6">
        <w:trPr>
          <w:trHeight w:val="1398"/>
        </w:trPr>
        <w:tc>
          <w:tcPr>
            <w:tcW w:w="1843" w:type="dxa"/>
            <w:vMerge w:val="restart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</w:rPr>
              <w:t>pictureBox_MouseMove</w:t>
            </w:r>
          </w:p>
        </w:tc>
        <w:tc>
          <w:tcPr>
            <w:tcW w:w="1987" w:type="dxa"/>
            <w:vMerge w:val="restart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Обработка движения мыши. Внутри обработчика вызывается редактирование фигур/линий, траектория линии</w:t>
            </w:r>
          </w:p>
        </w:tc>
        <w:tc>
          <w:tcPr>
            <w:tcW w:w="2124" w:type="dxa"/>
            <w:vMerge w:val="restart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ystem::Void pictureBox_MouseMove(System::Object^ sender, System::Windows::Forms::MouseEventArgs^ e)</w:t>
            </w:r>
          </w:p>
        </w:tc>
        <w:tc>
          <w:tcPr>
            <w:tcW w:w="156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ender</w:t>
            </w:r>
          </w:p>
        </w:tc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Объект, который сгенерировал событие</w:t>
            </w:r>
          </w:p>
        </w:tc>
      </w:tr>
      <w:tr w:rsidR="007725A6" w:rsidRPr="00B95C93" w:rsidTr="009550A8">
        <w:trPr>
          <w:trHeight w:val="1397"/>
        </w:trPr>
        <w:tc>
          <w:tcPr>
            <w:tcW w:w="1843" w:type="dxa"/>
            <w:vMerge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2124" w:type="dxa"/>
            <w:vMerge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56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e</w:t>
            </w:r>
          </w:p>
        </w:tc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Аргумент для событий</w:t>
            </w:r>
          </w:p>
        </w:tc>
      </w:tr>
      <w:tr w:rsidR="007725A6" w:rsidRPr="00B95C93" w:rsidTr="007725A6">
        <w:trPr>
          <w:trHeight w:val="1380"/>
        </w:trPr>
        <w:tc>
          <w:tcPr>
            <w:tcW w:w="1843" w:type="dxa"/>
            <w:vMerge w:val="restart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</w:rPr>
              <w:t>pictureBox_MouseDown</w:t>
            </w:r>
          </w:p>
        </w:tc>
        <w:tc>
          <w:tcPr>
            <w:tcW w:w="1987" w:type="dxa"/>
            <w:vMerge w:val="restart"/>
          </w:tcPr>
          <w:p w:rsidR="007725A6" w:rsidRPr="00F702FE" w:rsidRDefault="007725A6" w:rsidP="007725A6">
            <w:pPr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Обработка нажатие мыши.</w:t>
            </w:r>
          </w:p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Внутри обработчика – в зависимости от режима вызывается добавление линии/фигуры</w:t>
            </w:r>
          </w:p>
        </w:tc>
        <w:tc>
          <w:tcPr>
            <w:tcW w:w="2124" w:type="dxa"/>
            <w:vMerge w:val="restart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ystem::Void pictureBox_MouseDown(System::Object^ sender, System::Windows::Forms::MouseEventArgs^ e)</w:t>
            </w:r>
          </w:p>
        </w:tc>
        <w:tc>
          <w:tcPr>
            <w:tcW w:w="156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ender</w:t>
            </w:r>
          </w:p>
        </w:tc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Объект, который сгенерировал событие</w:t>
            </w:r>
          </w:p>
        </w:tc>
      </w:tr>
      <w:tr w:rsidR="007725A6" w:rsidRPr="00B95C93" w:rsidTr="00BB404B">
        <w:trPr>
          <w:trHeight w:val="1902"/>
        </w:trPr>
        <w:tc>
          <w:tcPr>
            <w:tcW w:w="1843" w:type="dxa"/>
            <w:vMerge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7725A6" w:rsidRPr="00F702FE" w:rsidRDefault="007725A6" w:rsidP="007725A6">
            <w:pPr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2124" w:type="dxa"/>
            <w:vMerge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56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e</w:t>
            </w:r>
          </w:p>
        </w:tc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Аргумент для событий</w:t>
            </w:r>
          </w:p>
        </w:tc>
      </w:tr>
    </w:tbl>
    <w:p w:rsidR="00F702FE" w:rsidRDefault="00F702FE"/>
    <w:p w:rsidR="00F702FE" w:rsidRPr="00F702FE" w:rsidRDefault="00F702FE" w:rsidP="00F702FE">
      <w:pPr>
        <w:spacing w:line="360" w:lineRule="auto"/>
        <w:rPr>
          <w:lang w:val="ru-RU"/>
        </w:rPr>
      </w:pPr>
      <w:r w:rsidRPr="00B95C93">
        <w:rPr>
          <w:lang w:val="ru-RU"/>
        </w:rPr>
        <w:lastRenderedPageBreak/>
        <w:t xml:space="preserve">Продолжение таблицы </w:t>
      </w:r>
      <w:r w:rsidR="00BB404B">
        <w:rPr>
          <w:lang w:val="ru-RU"/>
        </w:rPr>
        <w:t>3</w:t>
      </w:r>
      <w:r w:rsidRPr="00B95C93">
        <w:rPr>
          <w:lang w:val="ru-RU"/>
        </w:rPr>
        <w:t>.</w:t>
      </w:r>
      <w:r>
        <w:rPr>
          <w:lang w:val="ru-RU"/>
        </w:rPr>
        <w:t>1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1987"/>
        <w:gridCol w:w="2124"/>
        <w:gridCol w:w="1563"/>
        <w:gridCol w:w="1843"/>
      </w:tblGrid>
      <w:tr w:rsidR="00F702FE" w:rsidRPr="00B95C93" w:rsidTr="007725A6">
        <w:trPr>
          <w:trHeight w:val="956"/>
        </w:trPr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</w:rPr>
              <w:t>Имя подпрограммы</w:t>
            </w:r>
          </w:p>
        </w:tc>
        <w:tc>
          <w:tcPr>
            <w:tcW w:w="1987" w:type="dxa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  <w:lang w:val="ru-RU"/>
              </w:rPr>
              <w:t>Описание</w:t>
            </w:r>
          </w:p>
        </w:tc>
        <w:tc>
          <w:tcPr>
            <w:tcW w:w="2124" w:type="dxa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  <w:lang w:val="ru-RU"/>
              </w:rPr>
              <w:t>Заголовок метода</w:t>
            </w: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  <w:lang w:val="ru-RU"/>
              </w:rPr>
              <w:t>Имя параметра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b/>
                <w:szCs w:val="28"/>
                <w:lang w:val="ru-RU"/>
              </w:rPr>
              <w:t>Назначение параметра</w:t>
            </w:r>
          </w:p>
        </w:tc>
      </w:tr>
      <w:tr w:rsidR="00F702FE" w:rsidRPr="00B95C93" w:rsidTr="00F702FE">
        <w:trPr>
          <w:trHeight w:val="787"/>
        </w:trPr>
        <w:tc>
          <w:tcPr>
            <w:tcW w:w="1843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</w:rPr>
            </w:pPr>
            <w:r w:rsidRPr="00F702FE">
              <w:rPr>
                <w:rFonts w:cs="Times New Roman"/>
                <w:szCs w:val="28"/>
              </w:rPr>
              <w:t>FileExitMenuItem_Click</w:t>
            </w:r>
          </w:p>
        </w:tc>
        <w:tc>
          <w:tcPr>
            <w:tcW w:w="1987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Обработка нажатия на панель инструментов</w:t>
            </w:r>
          </w:p>
        </w:tc>
        <w:tc>
          <w:tcPr>
            <w:tcW w:w="2124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</w:rPr>
            </w:pPr>
            <w:r w:rsidRPr="00F702FE">
              <w:rPr>
                <w:rFonts w:cs="Times New Roman"/>
                <w:szCs w:val="28"/>
              </w:rPr>
              <w:t>System::Void FileExitMenuItem_Click(System::Object^ sender, System::EventArgs^ e)</w:t>
            </w: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ender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Объект, который сгенерировал событие</w:t>
            </w:r>
          </w:p>
        </w:tc>
      </w:tr>
      <w:tr w:rsidR="00F702FE" w:rsidRPr="00B95C93" w:rsidTr="007725A6">
        <w:trPr>
          <w:trHeight w:val="786"/>
        </w:trPr>
        <w:tc>
          <w:tcPr>
            <w:tcW w:w="1843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</w:rPr>
            </w:pPr>
          </w:p>
        </w:tc>
        <w:tc>
          <w:tcPr>
            <w:tcW w:w="1987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</w:p>
        </w:tc>
        <w:tc>
          <w:tcPr>
            <w:tcW w:w="2124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e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Аргумент для событий</w:t>
            </w:r>
          </w:p>
        </w:tc>
      </w:tr>
      <w:tr w:rsidR="00F702FE" w:rsidRPr="00B95C93" w:rsidTr="00F702FE">
        <w:trPr>
          <w:trHeight w:val="787"/>
        </w:trPr>
        <w:tc>
          <w:tcPr>
            <w:tcW w:w="1843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</w:rPr>
            </w:pPr>
            <w:r w:rsidRPr="00F702FE">
              <w:rPr>
                <w:rFonts w:cs="Times New Roman"/>
                <w:szCs w:val="28"/>
              </w:rPr>
              <w:t>pictureBox_DoubleClick</w:t>
            </w:r>
          </w:p>
        </w:tc>
        <w:tc>
          <w:tcPr>
            <w:tcW w:w="1987" w:type="dxa"/>
            <w:vMerge w:val="restart"/>
          </w:tcPr>
          <w:p w:rsidR="00F702FE" w:rsidRPr="00F702FE" w:rsidRDefault="003340D6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>
              <w:rPr>
                <w:rFonts w:cs="Times New Roman"/>
                <w:szCs w:val="28"/>
                <w:lang w:val="ru-RU"/>
              </w:rPr>
              <w:t>Обработка нажатия двойного щ</w:t>
            </w:r>
            <w:r w:rsidR="00F702FE" w:rsidRPr="00F702FE">
              <w:rPr>
                <w:rFonts w:cs="Times New Roman"/>
                <w:szCs w:val="28"/>
                <w:lang w:val="ru-RU"/>
              </w:rPr>
              <w:t>елчка</w:t>
            </w:r>
          </w:p>
        </w:tc>
        <w:tc>
          <w:tcPr>
            <w:tcW w:w="2124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</w:rPr>
            </w:pPr>
            <w:r w:rsidRPr="00F702FE">
              <w:rPr>
                <w:rFonts w:cs="Times New Roman"/>
                <w:szCs w:val="28"/>
              </w:rPr>
              <w:t>System::Void pictureBox_DoubleClick(System::Object^ sender, System::EventArgs^ e)</w:t>
            </w: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ender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Объект, который сгенерировал событие</w:t>
            </w:r>
          </w:p>
        </w:tc>
      </w:tr>
      <w:tr w:rsidR="00F702FE" w:rsidRPr="00B95C93" w:rsidTr="007725A6">
        <w:trPr>
          <w:trHeight w:val="786"/>
        </w:trPr>
        <w:tc>
          <w:tcPr>
            <w:tcW w:w="1843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2124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e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Аргумент для событий</w:t>
            </w:r>
          </w:p>
        </w:tc>
      </w:tr>
      <w:tr w:rsidR="00F702FE" w:rsidRPr="00B95C93" w:rsidTr="00F702FE">
        <w:trPr>
          <w:trHeight w:val="908"/>
        </w:trPr>
        <w:tc>
          <w:tcPr>
            <w:tcW w:w="1843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</w:rPr>
            </w:pPr>
            <w:r w:rsidRPr="00F702FE">
              <w:rPr>
                <w:rFonts w:cs="Times New Roman"/>
                <w:szCs w:val="28"/>
              </w:rPr>
              <w:t>Controller_KeyDown</w:t>
            </w:r>
          </w:p>
        </w:tc>
        <w:tc>
          <w:tcPr>
            <w:tcW w:w="1987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Обработка нажатий клавиш</w:t>
            </w:r>
          </w:p>
        </w:tc>
        <w:tc>
          <w:tcPr>
            <w:tcW w:w="2124" w:type="dxa"/>
            <w:vMerge w:val="restart"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</w:rPr>
            </w:pPr>
            <w:r w:rsidRPr="00F702FE">
              <w:rPr>
                <w:rFonts w:cs="Times New Roman"/>
                <w:szCs w:val="28"/>
              </w:rPr>
              <w:t>System::Void Controller_KeyDown(System::Object^ sender, System::Windows::Forms::KeyEventArgs^ e)</w:t>
            </w: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ender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Объект, который сгенерировал событие</w:t>
            </w:r>
          </w:p>
        </w:tc>
      </w:tr>
      <w:tr w:rsidR="00F702FE" w:rsidRPr="00B95C93" w:rsidTr="007725A6">
        <w:trPr>
          <w:trHeight w:val="907"/>
        </w:trPr>
        <w:tc>
          <w:tcPr>
            <w:tcW w:w="1843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</w:p>
        </w:tc>
        <w:tc>
          <w:tcPr>
            <w:tcW w:w="2124" w:type="dxa"/>
            <w:vMerge/>
          </w:tcPr>
          <w:p w:rsidR="00F702FE" w:rsidRPr="00F702FE" w:rsidRDefault="00F702FE" w:rsidP="00F702FE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56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e</w:t>
            </w:r>
          </w:p>
        </w:tc>
        <w:tc>
          <w:tcPr>
            <w:tcW w:w="1843" w:type="dxa"/>
          </w:tcPr>
          <w:p w:rsidR="00F702FE" w:rsidRPr="00F702FE" w:rsidRDefault="00F702FE" w:rsidP="00F702FE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Аргумент для событий</w:t>
            </w:r>
          </w:p>
        </w:tc>
      </w:tr>
      <w:tr w:rsidR="007725A6" w:rsidRPr="00B95C93" w:rsidTr="007725A6">
        <w:trPr>
          <w:trHeight w:val="956"/>
        </w:trPr>
        <w:tc>
          <w:tcPr>
            <w:tcW w:w="1843" w:type="dxa"/>
            <w:vMerge w:val="restart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</w:rPr>
              <w:t>pictureBox_Paint</w:t>
            </w:r>
          </w:p>
        </w:tc>
        <w:tc>
          <w:tcPr>
            <w:tcW w:w="1987" w:type="dxa"/>
            <w:vMerge w:val="restart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Обработчик события перерисовки. Внутри – перерисовываются фигуры</w:t>
            </w:r>
          </w:p>
        </w:tc>
        <w:tc>
          <w:tcPr>
            <w:tcW w:w="2124" w:type="dxa"/>
            <w:vMerge w:val="restart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ystem::Void pictureBox_Paint(System::Object^ sender, System::Windows::Forms::PaintEventArgs^ e)</w:t>
            </w:r>
          </w:p>
        </w:tc>
        <w:tc>
          <w:tcPr>
            <w:tcW w:w="156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sender</w:t>
            </w:r>
          </w:p>
        </w:tc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Объект, который сгенерировал событие</w:t>
            </w:r>
          </w:p>
        </w:tc>
      </w:tr>
      <w:tr w:rsidR="007725A6" w:rsidRPr="00B95C93" w:rsidTr="009550A8">
        <w:trPr>
          <w:trHeight w:val="956"/>
        </w:trPr>
        <w:tc>
          <w:tcPr>
            <w:tcW w:w="1843" w:type="dxa"/>
            <w:vMerge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2124" w:type="dxa"/>
            <w:vMerge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56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</w:rPr>
            </w:pPr>
            <w:r w:rsidRPr="00F702FE">
              <w:rPr>
                <w:rFonts w:cs="Times New Roman"/>
                <w:szCs w:val="28"/>
              </w:rPr>
              <w:t>e</w:t>
            </w:r>
          </w:p>
        </w:tc>
        <w:tc>
          <w:tcPr>
            <w:tcW w:w="1843" w:type="dxa"/>
          </w:tcPr>
          <w:p w:rsidR="007725A6" w:rsidRPr="00F702FE" w:rsidRDefault="007725A6" w:rsidP="007725A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F702FE">
              <w:rPr>
                <w:rFonts w:cs="Times New Roman"/>
                <w:szCs w:val="28"/>
                <w:lang w:val="ru-RU"/>
              </w:rPr>
              <w:t>Аргумент для событий</w:t>
            </w:r>
          </w:p>
        </w:tc>
      </w:tr>
    </w:tbl>
    <w:p w:rsidR="00963A09" w:rsidRPr="008B4412" w:rsidRDefault="00963A09"/>
    <w:p w:rsidR="00963A09" w:rsidRPr="00B95C93" w:rsidRDefault="00963A09" w:rsidP="002F6C72">
      <w:pPr>
        <w:pStyle w:val="31"/>
        <w:numPr>
          <w:ilvl w:val="1"/>
          <w:numId w:val="1"/>
        </w:numPr>
        <w:ind w:left="1134" w:hanging="425"/>
        <w:jc w:val="left"/>
      </w:pPr>
      <w:bookmarkStart w:id="28" w:name="_Toc58713175"/>
      <w:r w:rsidRPr="00B95C93">
        <w:t>Описание</w:t>
      </w:r>
      <w:r w:rsidRPr="008B4412">
        <w:rPr>
          <w:lang w:val="en-US"/>
        </w:rPr>
        <w:t xml:space="preserve"> </w:t>
      </w:r>
      <w:r w:rsidR="00F702FE">
        <w:t xml:space="preserve">модуля </w:t>
      </w:r>
      <w:r w:rsidR="00F702FE" w:rsidRPr="006A7C76">
        <w:rPr>
          <w:rFonts w:cs="Times New Roman"/>
          <w:szCs w:val="28"/>
        </w:rPr>
        <w:t>FigureModel</w:t>
      </w:r>
      <w:bookmarkEnd w:id="28"/>
    </w:p>
    <w:p w:rsidR="00A62206" w:rsidRDefault="00A62206" w:rsidP="005C050D">
      <w:pPr>
        <w:pStyle w:val="21"/>
        <w:rPr>
          <w:lang w:val="ru-RU"/>
        </w:rPr>
      </w:pPr>
      <w:r>
        <w:rPr>
          <w:lang w:val="ru-RU"/>
        </w:rPr>
        <w:t xml:space="preserve">Модуль </w:t>
      </w:r>
      <w:r w:rsidR="00F702FE" w:rsidRPr="006A7C76">
        <w:rPr>
          <w:rFonts w:cs="Times New Roman"/>
          <w:szCs w:val="28"/>
        </w:rPr>
        <w:t>FigureModel</w:t>
      </w:r>
      <w:r w:rsidR="00F702FE">
        <w:rPr>
          <w:lang w:val="ru-RU"/>
        </w:rPr>
        <w:t xml:space="preserve"> является модулем, содержащий основную бизнес</w:t>
      </w:r>
      <w:r w:rsidR="005C050D">
        <w:rPr>
          <w:lang w:val="ru-RU"/>
        </w:rPr>
        <w:t>-логику для работы то структурами данных</w:t>
      </w:r>
      <w:r>
        <w:rPr>
          <w:lang w:val="ru-RU"/>
        </w:rPr>
        <w:t xml:space="preserve">. </w:t>
      </w:r>
      <w:r w:rsidR="005C050D">
        <w:rPr>
          <w:lang w:val="ru-RU"/>
        </w:rPr>
        <w:t xml:space="preserve">Описание основных подпрограмм, находящихся в модуле </w:t>
      </w:r>
      <w:r w:rsidR="005C050D" w:rsidRPr="006A7C76">
        <w:rPr>
          <w:rFonts w:cs="Times New Roman"/>
          <w:szCs w:val="28"/>
        </w:rPr>
        <w:t>FigureModel</w:t>
      </w:r>
      <w:r w:rsidR="005C050D">
        <w:rPr>
          <w:lang w:val="ru-RU"/>
        </w:rPr>
        <w:t xml:space="preserve"> приведено в таблице </w:t>
      </w:r>
      <w:r w:rsidR="00BB404B">
        <w:rPr>
          <w:lang w:val="ru-RU"/>
        </w:rPr>
        <w:t>3</w:t>
      </w:r>
      <w:r w:rsidR="005C050D">
        <w:rPr>
          <w:lang w:val="ru-RU"/>
        </w:rPr>
        <w:t>.2.</w:t>
      </w:r>
    </w:p>
    <w:p w:rsidR="00A62206" w:rsidRPr="00A62206" w:rsidRDefault="00A62206" w:rsidP="005C050D">
      <w:pPr>
        <w:pStyle w:val="21"/>
        <w:spacing w:line="360" w:lineRule="auto"/>
        <w:ind w:firstLine="0"/>
        <w:jc w:val="left"/>
        <w:rPr>
          <w:lang w:val="ru-RU"/>
        </w:rPr>
      </w:pPr>
      <w:r w:rsidRPr="00B95C93">
        <w:rPr>
          <w:lang w:val="ru-RU"/>
        </w:rPr>
        <w:lastRenderedPageBreak/>
        <w:t xml:space="preserve">Таблица </w:t>
      </w:r>
      <w:r w:rsidR="00BB404B">
        <w:rPr>
          <w:lang w:val="ru-RU"/>
        </w:rPr>
        <w:t>3</w:t>
      </w:r>
      <w:r w:rsidRPr="00B95C93">
        <w:rPr>
          <w:lang w:val="ru-RU"/>
        </w:rPr>
        <w:t>.</w:t>
      </w:r>
      <w:r>
        <w:rPr>
          <w:lang w:val="ru-RU"/>
        </w:rPr>
        <w:t>2</w:t>
      </w:r>
      <w:r w:rsidRPr="00B95C93">
        <w:rPr>
          <w:lang w:val="ru-RU"/>
        </w:rPr>
        <w:t xml:space="preserve"> </w:t>
      </w:r>
      <w:r w:rsidR="005C050D" w:rsidRPr="00B95C93">
        <w:rPr>
          <w:rFonts w:cs="Times New Roman"/>
          <w:lang w:val="ru-RU"/>
        </w:rPr>
        <w:t xml:space="preserve">– </w:t>
      </w:r>
      <w:r w:rsidR="005C050D">
        <w:rPr>
          <w:lang w:val="ru-RU"/>
        </w:rPr>
        <w:t xml:space="preserve">основные подпрограммы модуля </w:t>
      </w:r>
      <w:r w:rsidR="005C050D" w:rsidRPr="006A7C76">
        <w:rPr>
          <w:rFonts w:cs="Times New Roman"/>
          <w:szCs w:val="28"/>
        </w:rPr>
        <w:t>FigureModel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1987"/>
        <w:gridCol w:w="1982"/>
        <w:gridCol w:w="1705"/>
        <w:gridCol w:w="1843"/>
      </w:tblGrid>
      <w:tr w:rsidR="00A62206" w:rsidRPr="00B95C93" w:rsidTr="00A62206">
        <w:tc>
          <w:tcPr>
            <w:tcW w:w="1843" w:type="dxa"/>
          </w:tcPr>
          <w:p w:rsidR="00A62206" w:rsidRPr="008B4412" w:rsidRDefault="008B4412" w:rsidP="00D326CF">
            <w:pPr>
              <w:spacing w:after="160" w:line="252" w:lineRule="auto"/>
              <w:jc w:val="both"/>
              <w:rPr>
                <w:rFonts w:cs="Times New Roman"/>
                <w:b/>
                <w:szCs w:val="28"/>
                <w:lang w:val="ru-RU"/>
              </w:rPr>
            </w:pPr>
            <w:r w:rsidRPr="008B4412">
              <w:rPr>
                <w:b/>
                <w:szCs w:val="28"/>
              </w:rPr>
              <w:t>Имя подпрограммы</w:t>
            </w:r>
          </w:p>
        </w:tc>
        <w:tc>
          <w:tcPr>
            <w:tcW w:w="1987" w:type="dxa"/>
          </w:tcPr>
          <w:p w:rsidR="00A62206" w:rsidRPr="00B95C93" w:rsidRDefault="00A62206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Описание</w:t>
            </w:r>
          </w:p>
        </w:tc>
        <w:tc>
          <w:tcPr>
            <w:tcW w:w="1982" w:type="dxa"/>
          </w:tcPr>
          <w:p w:rsidR="00A62206" w:rsidRPr="00B95C93" w:rsidRDefault="00A62206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 xml:space="preserve">Заголовок </w:t>
            </w:r>
            <w:r>
              <w:rPr>
                <w:rFonts w:cs="Times New Roman"/>
                <w:b/>
                <w:lang w:val="ru-RU"/>
              </w:rPr>
              <w:t>метода</w:t>
            </w:r>
          </w:p>
        </w:tc>
        <w:tc>
          <w:tcPr>
            <w:tcW w:w="1705" w:type="dxa"/>
          </w:tcPr>
          <w:p w:rsidR="00A62206" w:rsidRPr="00B95C93" w:rsidRDefault="00A62206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Имя параметра</w:t>
            </w:r>
          </w:p>
        </w:tc>
        <w:tc>
          <w:tcPr>
            <w:tcW w:w="1843" w:type="dxa"/>
          </w:tcPr>
          <w:p w:rsidR="00A62206" w:rsidRPr="00B95C93" w:rsidRDefault="00A62206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Назначение параметра</w:t>
            </w:r>
          </w:p>
        </w:tc>
      </w:tr>
      <w:tr w:rsidR="005C050D" w:rsidRPr="00B95C93" w:rsidTr="0094264F">
        <w:trPr>
          <w:trHeight w:val="1414"/>
        </w:trPr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  <w:lang w:val="ru-RU"/>
              </w:rPr>
              <w:t>initList</w:t>
            </w:r>
          </w:p>
        </w:tc>
        <w:tc>
          <w:tcPr>
            <w:tcW w:w="1987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 xml:space="preserve">Создание списка фигур </w:t>
            </w:r>
          </w:p>
        </w:tc>
        <w:tc>
          <w:tcPr>
            <w:tcW w:w="1982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  <w:lang w:val="ru-RU"/>
              </w:rPr>
              <w:t>List^ initList(List^ head)</w:t>
            </w: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  <w:lang w:val="ru-RU"/>
              </w:rPr>
              <w:t>head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Указатель на голову списка</w:t>
            </w:r>
          </w:p>
        </w:tc>
      </w:tr>
      <w:tr w:rsidR="005C050D" w:rsidRPr="00B95C93" w:rsidTr="0094264F">
        <w:trPr>
          <w:trHeight w:val="1546"/>
        </w:trPr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cleanList</w:t>
            </w:r>
          </w:p>
        </w:tc>
        <w:tc>
          <w:tcPr>
            <w:tcW w:w="1987" w:type="dxa"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Очистка списка</w:t>
            </w:r>
          </w:p>
        </w:tc>
        <w:tc>
          <w:tcPr>
            <w:tcW w:w="1982" w:type="dxa"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void cleanList(List^ head)</w:t>
            </w: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  <w:lang w:val="ru-RU"/>
              </w:rPr>
              <w:t>head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Указатель на голову списка</w:t>
            </w:r>
          </w:p>
        </w:tc>
      </w:tr>
      <w:tr w:rsidR="005C050D" w:rsidRPr="00B95C93" w:rsidTr="005C050D">
        <w:trPr>
          <w:trHeight w:val="636"/>
        </w:trPr>
        <w:tc>
          <w:tcPr>
            <w:tcW w:w="1843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</w:rPr>
              <w:t>isElementInList</w:t>
            </w:r>
          </w:p>
        </w:tc>
        <w:tc>
          <w:tcPr>
            <w:tcW w:w="1987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Проверка существование элемента в списке</w:t>
            </w:r>
          </w:p>
        </w:tc>
        <w:tc>
          <w:tcPr>
            <w:tcW w:w="1982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bool isElementInList(List^ head , List^ el)</w:t>
            </w: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  <w:lang w:val="ru-RU"/>
              </w:rPr>
              <w:t>head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Указатель на голову списка</w:t>
            </w:r>
          </w:p>
        </w:tc>
      </w:tr>
      <w:tr w:rsidR="005C050D" w:rsidRPr="00B95C93" w:rsidTr="00BB404B">
        <w:trPr>
          <w:trHeight w:val="1247"/>
        </w:trPr>
        <w:tc>
          <w:tcPr>
            <w:tcW w:w="1843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982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el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  <w:lang w:val="ru-RU"/>
              </w:rPr>
              <w:t>Существующая фигура</w:t>
            </w:r>
          </w:p>
        </w:tc>
      </w:tr>
      <w:tr w:rsidR="005C050D" w:rsidRPr="00B95C93" w:rsidTr="005C050D">
        <w:trPr>
          <w:trHeight w:val="525"/>
        </w:trPr>
        <w:tc>
          <w:tcPr>
            <w:tcW w:w="1843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</w:rPr>
              <w:t>push</w:t>
            </w:r>
          </w:p>
        </w:tc>
        <w:tc>
          <w:tcPr>
            <w:tcW w:w="1987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Добавление элемента в список</w:t>
            </w:r>
          </w:p>
        </w:tc>
        <w:tc>
          <w:tcPr>
            <w:tcW w:w="1982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List^ push(List^ head, FunctionType fType, System::Drawing::Point points)</w:t>
            </w: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head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  <w:lang w:val="ru-RU"/>
              </w:rPr>
              <w:t>Указатель на голову списка</w:t>
            </w:r>
          </w:p>
        </w:tc>
      </w:tr>
      <w:tr w:rsidR="005C050D" w:rsidRPr="00B95C93" w:rsidTr="005C050D">
        <w:trPr>
          <w:trHeight w:val="524"/>
        </w:trPr>
        <w:tc>
          <w:tcPr>
            <w:tcW w:w="1843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982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fType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 xml:space="preserve">Тип </w:t>
            </w:r>
            <w:r w:rsidR="003340D6" w:rsidRPr="005C050D">
              <w:rPr>
                <w:rFonts w:cs="Times New Roman"/>
                <w:szCs w:val="28"/>
                <w:lang w:val="ru-RU"/>
              </w:rPr>
              <w:t>фигуры</w:t>
            </w:r>
          </w:p>
        </w:tc>
      </w:tr>
      <w:tr w:rsidR="005C050D" w:rsidRPr="00B95C93" w:rsidTr="00BB404B">
        <w:trPr>
          <w:trHeight w:val="1814"/>
        </w:trPr>
        <w:tc>
          <w:tcPr>
            <w:tcW w:w="1843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982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points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Координаты цента фигуры</w:t>
            </w:r>
          </w:p>
        </w:tc>
      </w:tr>
      <w:tr w:rsidR="005C050D" w:rsidRPr="00B95C93" w:rsidTr="005C050D">
        <w:trPr>
          <w:trHeight w:val="763"/>
        </w:trPr>
        <w:tc>
          <w:tcPr>
            <w:tcW w:w="1843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pushExistingFunc</w:t>
            </w:r>
          </w:p>
        </w:tc>
        <w:tc>
          <w:tcPr>
            <w:tcW w:w="1987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Добавление существующего элемента в список</w:t>
            </w:r>
          </w:p>
        </w:tc>
        <w:tc>
          <w:tcPr>
            <w:tcW w:w="1982" w:type="dxa"/>
            <w:vMerge w:val="restart"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List^ pushExistingFunc(List^ head, AbstractFigure^ element)</w:t>
            </w: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</w:rPr>
              <w:t>head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</w:rPr>
            </w:pPr>
            <w:r w:rsidRPr="005C050D">
              <w:rPr>
                <w:rFonts w:cs="Times New Roman"/>
                <w:szCs w:val="28"/>
                <w:lang w:val="ru-RU"/>
              </w:rPr>
              <w:t>Указатель на голову списка</w:t>
            </w:r>
          </w:p>
        </w:tc>
      </w:tr>
      <w:tr w:rsidR="005C050D" w:rsidRPr="00B95C93" w:rsidTr="00BB404B">
        <w:trPr>
          <w:trHeight w:val="1796"/>
        </w:trPr>
        <w:tc>
          <w:tcPr>
            <w:tcW w:w="1843" w:type="dxa"/>
            <w:vMerge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5C050D" w:rsidRPr="005C050D" w:rsidRDefault="005C050D" w:rsidP="005C050D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982" w:type="dxa"/>
            <w:vMerge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705" w:type="dxa"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</w:rPr>
              <w:t>element</w:t>
            </w:r>
          </w:p>
        </w:tc>
        <w:tc>
          <w:tcPr>
            <w:tcW w:w="1843" w:type="dxa"/>
          </w:tcPr>
          <w:p w:rsidR="005C050D" w:rsidRPr="005C050D" w:rsidRDefault="005C050D" w:rsidP="005C050D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5C050D">
              <w:rPr>
                <w:rFonts w:cs="Times New Roman"/>
                <w:szCs w:val="28"/>
                <w:lang w:val="ru-RU"/>
              </w:rPr>
              <w:t>Существующая фигура</w:t>
            </w:r>
          </w:p>
        </w:tc>
      </w:tr>
    </w:tbl>
    <w:p w:rsidR="0094264F" w:rsidRDefault="0094264F">
      <w:pPr>
        <w:rPr>
          <w:lang w:val="ru-RU"/>
        </w:rPr>
      </w:pPr>
    </w:p>
    <w:p w:rsidR="00BB404B" w:rsidRDefault="00BB404B">
      <w:pPr>
        <w:rPr>
          <w:lang w:val="ru-RU"/>
        </w:rPr>
      </w:pPr>
    </w:p>
    <w:p w:rsidR="001A62C2" w:rsidRPr="00B95C93" w:rsidRDefault="001A62C2" w:rsidP="0094264F">
      <w:pPr>
        <w:spacing w:line="360" w:lineRule="auto"/>
        <w:rPr>
          <w:lang w:val="ru-RU"/>
        </w:rPr>
      </w:pPr>
      <w:r w:rsidRPr="00B95C93">
        <w:rPr>
          <w:lang w:val="ru-RU"/>
        </w:rPr>
        <w:lastRenderedPageBreak/>
        <w:t xml:space="preserve">Продолжение таблицы </w:t>
      </w:r>
      <w:r w:rsidR="00BB404B">
        <w:rPr>
          <w:lang w:val="ru-RU"/>
        </w:rPr>
        <w:t>3</w:t>
      </w:r>
      <w:r w:rsidRPr="00B95C93">
        <w:rPr>
          <w:lang w:val="ru-RU"/>
        </w:rPr>
        <w:t>.</w:t>
      </w:r>
      <w:r w:rsidR="0094264F">
        <w:rPr>
          <w:lang w:val="ru-RU"/>
        </w:rPr>
        <w:t>2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1987"/>
        <w:gridCol w:w="1840"/>
        <w:gridCol w:w="1843"/>
        <w:gridCol w:w="1847"/>
      </w:tblGrid>
      <w:tr w:rsidR="00D326CF" w:rsidRPr="00A62206" w:rsidTr="0094264F">
        <w:tc>
          <w:tcPr>
            <w:tcW w:w="1843" w:type="dxa"/>
          </w:tcPr>
          <w:p w:rsidR="00D326CF" w:rsidRPr="00B95C93" w:rsidRDefault="005C050D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8B4412">
              <w:rPr>
                <w:b/>
                <w:szCs w:val="28"/>
              </w:rPr>
              <w:t>Имя подпрограммы</w:t>
            </w:r>
          </w:p>
        </w:tc>
        <w:tc>
          <w:tcPr>
            <w:tcW w:w="1987" w:type="dxa"/>
          </w:tcPr>
          <w:p w:rsidR="00D326CF" w:rsidRPr="00B95C93" w:rsidRDefault="00D326CF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Описание</w:t>
            </w:r>
          </w:p>
        </w:tc>
        <w:tc>
          <w:tcPr>
            <w:tcW w:w="1840" w:type="dxa"/>
          </w:tcPr>
          <w:p w:rsidR="00D326CF" w:rsidRPr="00B95C93" w:rsidRDefault="00D326CF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 xml:space="preserve">Заголовок </w:t>
            </w:r>
            <w:r>
              <w:rPr>
                <w:rFonts w:cs="Times New Roman"/>
                <w:b/>
                <w:lang w:val="ru-RU"/>
              </w:rPr>
              <w:t>метода</w:t>
            </w:r>
          </w:p>
        </w:tc>
        <w:tc>
          <w:tcPr>
            <w:tcW w:w="1843" w:type="dxa"/>
          </w:tcPr>
          <w:p w:rsidR="00D326CF" w:rsidRPr="00B95C93" w:rsidRDefault="00D326CF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Имя параметра</w:t>
            </w:r>
          </w:p>
        </w:tc>
        <w:tc>
          <w:tcPr>
            <w:tcW w:w="1847" w:type="dxa"/>
          </w:tcPr>
          <w:p w:rsidR="00D326CF" w:rsidRPr="00B95C93" w:rsidRDefault="00D326CF" w:rsidP="00D326CF">
            <w:pPr>
              <w:spacing w:after="160" w:line="252" w:lineRule="auto"/>
              <w:jc w:val="both"/>
              <w:rPr>
                <w:rFonts w:cs="Times New Roman"/>
                <w:b/>
                <w:lang w:val="ru-RU"/>
              </w:rPr>
            </w:pPr>
            <w:r w:rsidRPr="00B95C93">
              <w:rPr>
                <w:rFonts w:cs="Times New Roman"/>
                <w:b/>
                <w:lang w:val="ru-RU"/>
              </w:rPr>
              <w:t>Назначение параметра</w:t>
            </w:r>
          </w:p>
        </w:tc>
      </w:tr>
      <w:tr w:rsidR="0094264F" w:rsidRPr="006D2AE3" w:rsidTr="0094264F">
        <w:trPr>
          <w:trHeight w:val="872"/>
        </w:trPr>
        <w:tc>
          <w:tcPr>
            <w:tcW w:w="1843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deleteElement</w:t>
            </w:r>
          </w:p>
        </w:tc>
        <w:tc>
          <w:tcPr>
            <w:tcW w:w="1987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Логическое удаление элемента из списка</w:t>
            </w:r>
          </w:p>
        </w:tc>
        <w:tc>
          <w:tcPr>
            <w:tcW w:w="1840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void deleteElement(List^ head, List^ elementToDelete)</w:t>
            </w:r>
          </w:p>
        </w:tc>
        <w:tc>
          <w:tcPr>
            <w:tcW w:w="1843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head</w:t>
            </w:r>
          </w:p>
        </w:tc>
        <w:tc>
          <w:tcPr>
            <w:tcW w:w="1847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Указатель на голову списка</w:t>
            </w:r>
          </w:p>
        </w:tc>
      </w:tr>
      <w:tr w:rsidR="0094264F" w:rsidRPr="006D2AE3" w:rsidTr="0094264F">
        <w:trPr>
          <w:trHeight w:val="871"/>
        </w:trPr>
        <w:tc>
          <w:tcPr>
            <w:tcW w:w="1843" w:type="dxa"/>
            <w:vMerge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843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elementToDelete</w:t>
            </w:r>
          </w:p>
        </w:tc>
        <w:tc>
          <w:tcPr>
            <w:tcW w:w="1847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Существующая фигура</w:t>
            </w:r>
          </w:p>
        </w:tc>
      </w:tr>
      <w:tr w:rsidR="0094264F" w:rsidRPr="006D2AE3" w:rsidTr="0094264F">
        <w:trPr>
          <w:trHeight w:val="872"/>
        </w:trPr>
        <w:tc>
          <w:tcPr>
            <w:tcW w:w="1843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figureFromType</w:t>
            </w:r>
          </w:p>
        </w:tc>
        <w:tc>
          <w:tcPr>
            <w:tcW w:w="1987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Создание фигуры по её типу</w:t>
            </w:r>
          </w:p>
        </w:tc>
        <w:tc>
          <w:tcPr>
            <w:tcW w:w="1840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AbstractFigure^ figureFromType(FunctionType fType, System::Drawing::Point points)</w:t>
            </w:r>
          </w:p>
        </w:tc>
        <w:tc>
          <w:tcPr>
            <w:tcW w:w="1843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fType</w:t>
            </w:r>
          </w:p>
        </w:tc>
        <w:tc>
          <w:tcPr>
            <w:tcW w:w="1847" w:type="dxa"/>
          </w:tcPr>
          <w:p w:rsidR="0094264F" w:rsidRPr="0094264F" w:rsidRDefault="0094264F" w:rsidP="003340D6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 xml:space="preserve">Тип </w:t>
            </w:r>
            <w:r w:rsidR="003340D6">
              <w:rPr>
                <w:rFonts w:cs="Times New Roman"/>
                <w:szCs w:val="28"/>
                <w:lang w:val="ru-RU"/>
              </w:rPr>
              <w:t>фигуры</w:t>
            </w:r>
          </w:p>
        </w:tc>
      </w:tr>
      <w:tr w:rsidR="0094264F" w:rsidRPr="006D2AE3" w:rsidTr="0094264F">
        <w:trPr>
          <w:trHeight w:val="871"/>
        </w:trPr>
        <w:tc>
          <w:tcPr>
            <w:tcW w:w="1843" w:type="dxa"/>
            <w:vMerge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</w:p>
        </w:tc>
        <w:tc>
          <w:tcPr>
            <w:tcW w:w="1843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points</w:t>
            </w:r>
          </w:p>
        </w:tc>
        <w:tc>
          <w:tcPr>
            <w:tcW w:w="1847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Центр фигуры</w:t>
            </w:r>
          </w:p>
        </w:tc>
      </w:tr>
      <w:tr w:rsidR="0094264F" w:rsidRPr="006D2AE3" w:rsidTr="0094264F">
        <w:trPr>
          <w:trHeight w:val="872"/>
        </w:trPr>
        <w:tc>
          <w:tcPr>
            <w:tcW w:w="1843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addLine</w:t>
            </w:r>
          </w:p>
        </w:tc>
        <w:tc>
          <w:tcPr>
            <w:tcW w:w="1987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Добавление линии</w:t>
            </w:r>
          </w:p>
        </w:tc>
        <w:tc>
          <w:tcPr>
            <w:tcW w:w="1840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List^ addLine(List^ head, System::Drawing::Point points)</w:t>
            </w:r>
          </w:p>
        </w:tc>
        <w:tc>
          <w:tcPr>
            <w:tcW w:w="1843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head</w:t>
            </w:r>
          </w:p>
        </w:tc>
        <w:tc>
          <w:tcPr>
            <w:tcW w:w="1847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Указатель на голову списка</w:t>
            </w:r>
          </w:p>
        </w:tc>
      </w:tr>
      <w:tr w:rsidR="0094264F" w:rsidRPr="006D2AE3" w:rsidTr="0094264F">
        <w:trPr>
          <w:trHeight w:val="871"/>
        </w:trPr>
        <w:tc>
          <w:tcPr>
            <w:tcW w:w="1843" w:type="dxa"/>
            <w:vMerge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843" w:type="dxa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points</w:t>
            </w:r>
          </w:p>
        </w:tc>
        <w:tc>
          <w:tcPr>
            <w:tcW w:w="1847" w:type="dxa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Точка линии</w:t>
            </w:r>
          </w:p>
        </w:tc>
      </w:tr>
      <w:tr w:rsidR="0094264F" w:rsidRPr="006D2AE3" w:rsidTr="0094264F">
        <w:trPr>
          <w:trHeight w:val="872"/>
        </w:trPr>
        <w:tc>
          <w:tcPr>
            <w:tcW w:w="1843" w:type="dxa"/>
            <w:vMerge w:val="restart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addPoints</w:t>
            </w:r>
          </w:p>
        </w:tc>
        <w:tc>
          <w:tcPr>
            <w:tcW w:w="1987" w:type="dxa"/>
            <w:vMerge w:val="restart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Добавление точек к существующей линии</w:t>
            </w:r>
          </w:p>
        </w:tc>
        <w:tc>
          <w:tcPr>
            <w:tcW w:w="1840" w:type="dxa"/>
            <w:vMerge w:val="restart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Points* addPoints(LineFunc^ line, System::Drawing::Point points)</w:t>
            </w:r>
          </w:p>
        </w:tc>
        <w:tc>
          <w:tcPr>
            <w:tcW w:w="1843" w:type="dxa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line</w:t>
            </w:r>
          </w:p>
        </w:tc>
        <w:tc>
          <w:tcPr>
            <w:tcW w:w="1847" w:type="dxa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Текущая линия</w:t>
            </w:r>
          </w:p>
        </w:tc>
      </w:tr>
      <w:tr w:rsidR="0094264F" w:rsidRPr="006D2AE3" w:rsidTr="0094264F">
        <w:trPr>
          <w:trHeight w:val="871"/>
        </w:trPr>
        <w:tc>
          <w:tcPr>
            <w:tcW w:w="1843" w:type="dxa"/>
            <w:vMerge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843" w:type="dxa"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points</w:t>
            </w:r>
          </w:p>
        </w:tc>
        <w:tc>
          <w:tcPr>
            <w:tcW w:w="1847" w:type="dxa"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Точка линии</w:t>
            </w:r>
          </w:p>
        </w:tc>
      </w:tr>
      <w:tr w:rsidR="0094264F" w:rsidRPr="006D2AE3" w:rsidTr="0094264F">
        <w:trPr>
          <w:trHeight w:val="872"/>
        </w:trPr>
        <w:tc>
          <w:tcPr>
            <w:tcW w:w="1843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hitTest</w:t>
            </w:r>
          </w:p>
        </w:tc>
        <w:tc>
          <w:tcPr>
            <w:tcW w:w="1987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Метод-события при нажатии на кнопку «Йод» на панели инструментов</w:t>
            </w:r>
          </w:p>
        </w:tc>
        <w:tc>
          <w:tcPr>
            <w:tcW w:w="1840" w:type="dxa"/>
            <w:vMerge w:val="restart"/>
          </w:tcPr>
          <w:p w:rsidR="0094264F" w:rsidRPr="0094264F" w:rsidRDefault="0094264F" w:rsidP="0094264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List^ hitTest(List^ head, System::Drawing::Point points)</w:t>
            </w:r>
          </w:p>
        </w:tc>
        <w:tc>
          <w:tcPr>
            <w:tcW w:w="1843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head</w:t>
            </w:r>
          </w:p>
        </w:tc>
        <w:tc>
          <w:tcPr>
            <w:tcW w:w="1847" w:type="dxa"/>
          </w:tcPr>
          <w:p w:rsidR="0094264F" w:rsidRPr="0094264F" w:rsidRDefault="0094264F" w:rsidP="0094264F">
            <w:pPr>
              <w:spacing w:after="160" w:line="252" w:lineRule="auto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Указатель на голову списка</w:t>
            </w:r>
          </w:p>
        </w:tc>
      </w:tr>
      <w:tr w:rsidR="0094264F" w:rsidRPr="006D2AE3" w:rsidTr="0094264F">
        <w:trPr>
          <w:trHeight w:val="1424"/>
        </w:trPr>
        <w:tc>
          <w:tcPr>
            <w:tcW w:w="1843" w:type="dxa"/>
            <w:vMerge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987" w:type="dxa"/>
            <w:vMerge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</w:p>
        </w:tc>
        <w:tc>
          <w:tcPr>
            <w:tcW w:w="1843" w:type="dxa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</w:rPr>
            </w:pPr>
            <w:r w:rsidRPr="0094264F">
              <w:rPr>
                <w:rFonts w:cs="Times New Roman"/>
                <w:szCs w:val="28"/>
              </w:rPr>
              <w:t>points</w:t>
            </w:r>
          </w:p>
        </w:tc>
        <w:tc>
          <w:tcPr>
            <w:tcW w:w="1847" w:type="dxa"/>
          </w:tcPr>
          <w:p w:rsidR="0094264F" w:rsidRPr="0094264F" w:rsidRDefault="0094264F" w:rsidP="00D326CF">
            <w:pPr>
              <w:spacing w:after="160" w:line="252" w:lineRule="auto"/>
              <w:jc w:val="both"/>
              <w:rPr>
                <w:rFonts w:cs="Times New Roman"/>
                <w:szCs w:val="28"/>
                <w:lang w:val="ru-RU"/>
              </w:rPr>
            </w:pPr>
            <w:r w:rsidRPr="0094264F">
              <w:rPr>
                <w:rFonts w:cs="Times New Roman"/>
                <w:szCs w:val="28"/>
                <w:lang w:val="ru-RU"/>
              </w:rPr>
              <w:t>Точка клика</w:t>
            </w:r>
          </w:p>
        </w:tc>
      </w:tr>
    </w:tbl>
    <w:p w:rsidR="0094264F" w:rsidRDefault="0094264F" w:rsidP="0094264F">
      <w:pPr>
        <w:spacing w:line="360" w:lineRule="auto"/>
        <w:rPr>
          <w:lang w:val="ru-RU"/>
        </w:rPr>
      </w:pPr>
    </w:p>
    <w:p w:rsidR="0094264F" w:rsidRPr="00B95C93" w:rsidRDefault="0094264F" w:rsidP="0094264F">
      <w:pPr>
        <w:spacing w:line="360" w:lineRule="auto"/>
        <w:rPr>
          <w:lang w:val="ru-RU"/>
        </w:rPr>
      </w:pPr>
      <w:r w:rsidRPr="00B95C93">
        <w:rPr>
          <w:lang w:val="ru-RU"/>
        </w:rPr>
        <w:lastRenderedPageBreak/>
        <w:t xml:space="preserve">Продолжение таблицы </w:t>
      </w:r>
      <w:r w:rsidR="00BB404B">
        <w:rPr>
          <w:lang w:val="ru-RU"/>
        </w:rPr>
        <w:t>3</w:t>
      </w:r>
      <w:r w:rsidRPr="00B95C93">
        <w:rPr>
          <w:lang w:val="ru-RU"/>
        </w:rPr>
        <w:t>.</w:t>
      </w:r>
      <w:r>
        <w:rPr>
          <w:lang w:val="ru-RU"/>
        </w:rPr>
        <w:t>2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1987"/>
        <w:gridCol w:w="1840"/>
        <w:gridCol w:w="1847"/>
        <w:gridCol w:w="1843"/>
      </w:tblGrid>
      <w:tr w:rsidR="00CD5EB9" w:rsidRPr="00CD5EB9" w:rsidTr="007D0732">
        <w:tc>
          <w:tcPr>
            <w:tcW w:w="1843" w:type="dxa"/>
          </w:tcPr>
          <w:p w:rsidR="00D326CF" w:rsidRPr="00CD5EB9" w:rsidRDefault="0094264F" w:rsidP="00D326CF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</w:rPr>
              <w:t>Имя подпрограммы</w:t>
            </w:r>
          </w:p>
        </w:tc>
        <w:tc>
          <w:tcPr>
            <w:tcW w:w="1987" w:type="dxa"/>
          </w:tcPr>
          <w:p w:rsidR="00D326CF" w:rsidRPr="00CD5EB9" w:rsidRDefault="00D326CF" w:rsidP="00D326CF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Описание</w:t>
            </w:r>
          </w:p>
        </w:tc>
        <w:tc>
          <w:tcPr>
            <w:tcW w:w="1840" w:type="dxa"/>
          </w:tcPr>
          <w:p w:rsidR="00D326CF" w:rsidRPr="00CD5EB9" w:rsidRDefault="00D326CF" w:rsidP="00D326CF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Заголовок метода</w:t>
            </w:r>
          </w:p>
        </w:tc>
        <w:tc>
          <w:tcPr>
            <w:tcW w:w="1847" w:type="dxa"/>
          </w:tcPr>
          <w:p w:rsidR="00D326CF" w:rsidRPr="00CD5EB9" w:rsidRDefault="00D326CF" w:rsidP="00D326CF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Имя параметра</w:t>
            </w:r>
          </w:p>
        </w:tc>
        <w:tc>
          <w:tcPr>
            <w:tcW w:w="1843" w:type="dxa"/>
          </w:tcPr>
          <w:p w:rsidR="00D326CF" w:rsidRPr="00CD5EB9" w:rsidRDefault="00D326CF" w:rsidP="00D326CF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Назначение параметра</w:t>
            </w:r>
          </w:p>
        </w:tc>
      </w:tr>
      <w:tr w:rsidR="00CD5EB9" w:rsidRPr="00CD5EB9" w:rsidTr="00441115">
        <w:trPr>
          <w:trHeight w:val="581"/>
        </w:trPr>
        <w:tc>
          <w:tcPr>
            <w:tcW w:w="1843" w:type="dxa"/>
            <w:vMerge w:val="restart"/>
          </w:tcPr>
          <w:p w:rsidR="00441115" w:rsidRPr="00CD5EB9" w:rsidRDefault="00441115" w:rsidP="0044111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getSelectedFuncFromRect</w:t>
            </w:r>
          </w:p>
        </w:tc>
        <w:tc>
          <w:tcPr>
            <w:tcW w:w="1987" w:type="dxa"/>
            <w:vMerge w:val="restart"/>
          </w:tcPr>
          <w:p w:rsidR="00441115" w:rsidRPr="00CD5EB9" w:rsidRDefault="00441115" w:rsidP="0044111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Поиск фигуры в области выделения</w:t>
            </w:r>
          </w:p>
        </w:tc>
        <w:tc>
          <w:tcPr>
            <w:tcW w:w="1840" w:type="dxa"/>
            <w:vMerge w:val="restart"/>
          </w:tcPr>
          <w:p w:rsidR="00441115" w:rsidRPr="00CD5EB9" w:rsidRDefault="00441115" w:rsidP="0044111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void getSelectedFuncFromRect(List^ head, List^ selectedHead, Rect rect))</w:t>
            </w:r>
          </w:p>
        </w:tc>
        <w:tc>
          <w:tcPr>
            <w:tcW w:w="1847" w:type="dxa"/>
          </w:tcPr>
          <w:p w:rsidR="00441115" w:rsidRPr="00CD5EB9" w:rsidRDefault="00441115" w:rsidP="0044111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head</w:t>
            </w:r>
          </w:p>
        </w:tc>
        <w:tc>
          <w:tcPr>
            <w:tcW w:w="1843" w:type="dxa"/>
          </w:tcPr>
          <w:p w:rsidR="00441115" w:rsidRPr="00CD5EB9" w:rsidRDefault="00441115" w:rsidP="0044111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писка</w:t>
            </w:r>
          </w:p>
        </w:tc>
      </w:tr>
      <w:tr w:rsidR="00CD5EB9" w:rsidRPr="00CD5EB9" w:rsidTr="007D0732">
        <w:trPr>
          <w:trHeight w:val="581"/>
        </w:trPr>
        <w:tc>
          <w:tcPr>
            <w:tcW w:w="1843" w:type="dxa"/>
            <w:vMerge/>
          </w:tcPr>
          <w:p w:rsidR="00441115" w:rsidRPr="00CD5EB9" w:rsidRDefault="00441115" w:rsidP="0044111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441115" w:rsidRPr="00CD5EB9" w:rsidRDefault="00441115" w:rsidP="0044111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441115" w:rsidRPr="00CD5EB9" w:rsidRDefault="00441115" w:rsidP="0044111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441115" w:rsidRPr="00CD5EB9" w:rsidRDefault="00441115" w:rsidP="0044111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selectedHead</w:t>
            </w:r>
          </w:p>
        </w:tc>
        <w:tc>
          <w:tcPr>
            <w:tcW w:w="1843" w:type="dxa"/>
          </w:tcPr>
          <w:p w:rsidR="00441115" w:rsidRPr="00CD5EB9" w:rsidRDefault="00441115" w:rsidP="0044111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писка выбранных фигур</w:t>
            </w:r>
          </w:p>
        </w:tc>
      </w:tr>
      <w:tr w:rsidR="00CD5EB9" w:rsidRPr="00CD5EB9" w:rsidTr="007D0732">
        <w:trPr>
          <w:trHeight w:val="581"/>
        </w:trPr>
        <w:tc>
          <w:tcPr>
            <w:tcW w:w="1843" w:type="dxa"/>
            <w:vMerge/>
          </w:tcPr>
          <w:p w:rsidR="00441115" w:rsidRPr="00CD5EB9" w:rsidRDefault="0044111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987" w:type="dxa"/>
            <w:vMerge/>
          </w:tcPr>
          <w:p w:rsidR="00441115" w:rsidRPr="00CD5EB9" w:rsidRDefault="0044111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441115" w:rsidRPr="00CD5EB9" w:rsidRDefault="0044111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7" w:type="dxa"/>
          </w:tcPr>
          <w:p w:rsidR="00441115" w:rsidRPr="00CD5EB9" w:rsidRDefault="0044111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rect</w:t>
            </w:r>
          </w:p>
        </w:tc>
        <w:tc>
          <w:tcPr>
            <w:tcW w:w="1843" w:type="dxa"/>
          </w:tcPr>
          <w:p w:rsidR="00441115" w:rsidRPr="00CD5EB9" w:rsidRDefault="0044111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Прямоугольник выделения</w:t>
            </w:r>
          </w:p>
        </w:tc>
      </w:tr>
      <w:tr w:rsidR="00CD5EB9" w:rsidRPr="00CD5EB9" w:rsidTr="00911EF7">
        <w:trPr>
          <w:trHeight w:val="630"/>
        </w:trPr>
        <w:tc>
          <w:tcPr>
            <w:tcW w:w="1843" w:type="dxa"/>
            <w:vMerge w:val="restart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transformFunc</w:t>
            </w:r>
          </w:p>
        </w:tc>
        <w:tc>
          <w:tcPr>
            <w:tcW w:w="1987" w:type="dxa"/>
            <w:vMerge w:val="restart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Трансформирование функции</w:t>
            </w:r>
          </w:p>
        </w:tc>
        <w:tc>
          <w:tcPr>
            <w:tcW w:w="1840" w:type="dxa"/>
            <w:vMerge w:val="restart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void transformFunc(List^ cur, System::Drawing::Point startPoints, System::Drawing::Point endPoints, EditMode mode)</w:t>
            </w:r>
          </w:p>
        </w:tc>
        <w:tc>
          <w:tcPr>
            <w:tcW w:w="1847" w:type="dxa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cur</w:t>
            </w:r>
          </w:p>
        </w:tc>
        <w:tc>
          <w:tcPr>
            <w:tcW w:w="1843" w:type="dxa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Текущая фигура</w:t>
            </w:r>
          </w:p>
        </w:tc>
      </w:tr>
      <w:tr w:rsidR="00CD5EB9" w:rsidRPr="00CD5EB9" w:rsidTr="007D0732">
        <w:trPr>
          <w:trHeight w:val="629"/>
        </w:trPr>
        <w:tc>
          <w:tcPr>
            <w:tcW w:w="1843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startPoints</w:t>
            </w:r>
          </w:p>
        </w:tc>
        <w:tc>
          <w:tcPr>
            <w:tcW w:w="1843" w:type="dxa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Начальные точки</w:t>
            </w:r>
          </w:p>
        </w:tc>
      </w:tr>
      <w:tr w:rsidR="00CD5EB9" w:rsidRPr="00CD5EB9" w:rsidTr="007D0732">
        <w:trPr>
          <w:trHeight w:val="629"/>
        </w:trPr>
        <w:tc>
          <w:tcPr>
            <w:tcW w:w="1843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endPoints</w:t>
            </w:r>
          </w:p>
        </w:tc>
        <w:tc>
          <w:tcPr>
            <w:tcW w:w="1843" w:type="dxa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Конечные точки</w:t>
            </w:r>
          </w:p>
        </w:tc>
      </w:tr>
      <w:tr w:rsidR="00CD5EB9" w:rsidRPr="00CD5EB9" w:rsidTr="007D0732">
        <w:trPr>
          <w:trHeight w:val="629"/>
        </w:trPr>
        <w:tc>
          <w:tcPr>
            <w:tcW w:w="1843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CD5EB9">
              <w:rPr>
                <w:rFonts w:cs="Times New Roman"/>
                <w:color w:val="000000" w:themeColor="text1"/>
                <w:szCs w:val="28"/>
              </w:rPr>
              <w:t>mode</w:t>
            </w:r>
          </w:p>
        </w:tc>
        <w:tc>
          <w:tcPr>
            <w:tcW w:w="1843" w:type="dxa"/>
          </w:tcPr>
          <w:p w:rsidR="00911EF7" w:rsidRPr="00CD5EB9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color w:val="000000" w:themeColor="text1"/>
                <w:szCs w:val="28"/>
                <w:lang w:val="ru-RU"/>
              </w:rPr>
              <w:t>Режим изменения</w:t>
            </w:r>
          </w:p>
        </w:tc>
      </w:tr>
      <w:tr w:rsidR="00DC52E5" w:rsidRPr="00DC52E5" w:rsidTr="00911EF7">
        <w:trPr>
          <w:trHeight w:val="605"/>
        </w:trPr>
        <w:tc>
          <w:tcPr>
            <w:tcW w:w="1843" w:type="dxa"/>
            <w:vMerge w:val="restart"/>
          </w:tcPr>
          <w:p w:rsidR="00911EF7" w:rsidRPr="00DC52E5" w:rsidRDefault="00911EF7" w:rsidP="00911EF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getCurEditMode</w:t>
            </w:r>
          </w:p>
        </w:tc>
        <w:tc>
          <w:tcPr>
            <w:tcW w:w="1987" w:type="dxa"/>
            <w:vMerge w:val="restart"/>
          </w:tcPr>
          <w:p w:rsidR="00911EF7" w:rsidRPr="00DC52E5" w:rsidRDefault="00911EF7" w:rsidP="00911EF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Выбор текущего режима редактирование</w:t>
            </w:r>
          </w:p>
        </w:tc>
        <w:tc>
          <w:tcPr>
            <w:tcW w:w="1840" w:type="dxa"/>
            <w:vMerge w:val="restart"/>
          </w:tcPr>
          <w:p w:rsidR="00911EF7" w:rsidRPr="00DC52E5" w:rsidRDefault="00911EF7" w:rsidP="00911EF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EditMode getCurEditMode(List^ head,List^ selectedFunc, System::Drawing::Point points)</w:t>
            </w:r>
          </w:p>
        </w:tc>
        <w:tc>
          <w:tcPr>
            <w:tcW w:w="1847" w:type="dxa"/>
          </w:tcPr>
          <w:p w:rsidR="00911EF7" w:rsidRPr="00DC52E5" w:rsidRDefault="00911EF7" w:rsidP="00911EF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head</w:t>
            </w:r>
          </w:p>
        </w:tc>
        <w:tc>
          <w:tcPr>
            <w:tcW w:w="1843" w:type="dxa"/>
          </w:tcPr>
          <w:p w:rsidR="00911EF7" w:rsidRPr="00DC52E5" w:rsidRDefault="00911EF7" w:rsidP="00911EF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писка</w:t>
            </w:r>
          </w:p>
        </w:tc>
      </w:tr>
      <w:tr w:rsidR="00DC52E5" w:rsidRPr="00DC52E5" w:rsidTr="007D0732">
        <w:trPr>
          <w:trHeight w:val="605"/>
        </w:trPr>
        <w:tc>
          <w:tcPr>
            <w:tcW w:w="1843" w:type="dxa"/>
            <w:vMerge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selectedFunc</w:t>
            </w:r>
          </w:p>
        </w:tc>
        <w:tc>
          <w:tcPr>
            <w:tcW w:w="1843" w:type="dxa"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Выбранная фигура</w:t>
            </w:r>
          </w:p>
        </w:tc>
      </w:tr>
      <w:tr w:rsidR="00DC52E5" w:rsidRPr="00DC52E5" w:rsidTr="00DC52E5">
        <w:trPr>
          <w:trHeight w:val="2391"/>
        </w:trPr>
        <w:tc>
          <w:tcPr>
            <w:tcW w:w="1843" w:type="dxa"/>
            <w:vMerge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911EF7" w:rsidRPr="00DC52E5" w:rsidRDefault="00911EF7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points</w:t>
            </w:r>
          </w:p>
        </w:tc>
        <w:tc>
          <w:tcPr>
            <w:tcW w:w="1843" w:type="dxa"/>
          </w:tcPr>
          <w:p w:rsidR="00911EF7" w:rsidRPr="00DC52E5" w:rsidRDefault="003340D6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>
              <w:rPr>
                <w:rFonts w:cs="Times New Roman"/>
                <w:color w:val="000000" w:themeColor="text1"/>
                <w:szCs w:val="28"/>
                <w:lang w:val="ru-RU"/>
              </w:rPr>
              <w:t>Текущее поло</w:t>
            </w:r>
            <w:r w:rsidR="00CD5EB9" w:rsidRPr="00DC52E5">
              <w:rPr>
                <w:rFonts w:cs="Times New Roman"/>
                <w:color w:val="000000" w:themeColor="text1"/>
                <w:szCs w:val="28"/>
                <w:lang w:val="ru-RU"/>
              </w:rPr>
              <w:t>жение мышки</w:t>
            </w:r>
          </w:p>
        </w:tc>
      </w:tr>
    </w:tbl>
    <w:p w:rsidR="00DC52E5" w:rsidRPr="00DC52E5" w:rsidRDefault="00DC52E5">
      <w:pPr>
        <w:rPr>
          <w:rFonts w:cs="Times New Roman"/>
          <w:color w:val="000000" w:themeColor="text1"/>
          <w:szCs w:val="28"/>
        </w:rPr>
      </w:pPr>
    </w:p>
    <w:p w:rsidR="0088551C" w:rsidRPr="00DC52E5" w:rsidRDefault="00DC52E5" w:rsidP="00DC52E5">
      <w:pPr>
        <w:spacing w:line="360" w:lineRule="auto"/>
        <w:rPr>
          <w:rFonts w:cs="Times New Roman"/>
          <w:color w:val="000000" w:themeColor="text1"/>
          <w:szCs w:val="28"/>
          <w:lang w:val="ru-RU"/>
        </w:rPr>
      </w:pPr>
      <w:r w:rsidRPr="00DC52E5">
        <w:rPr>
          <w:rFonts w:cs="Times New Roman"/>
          <w:color w:val="000000" w:themeColor="text1"/>
          <w:szCs w:val="28"/>
          <w:lang w:val="ru-RU"/>
        </w:rPr>
        <w:lastRenderedPageBreak/>
        <w:t xml:space="preserve">Продолжение таблицы </w:t>
      </w:r>
      <w:r w:rsidR="00BB404B">
        <w:rPr>
          <w:rFonts w:cs="Times New Roman"/>
          <w:color w:val="000000" w:themeColor="text1"/>
          <w:szCs w:val="28"/>
          <w:lang w:val="ru-RU"/>
        </w:rPr>
        <w:t>3</w:t>
      </w:r>
      <w:r w:rsidRPr="00DC52E5">
        <w:rPr>
          <w:rFonts w:cs="Times New Roman"/>
          <w:color w:val="000000" w:themeColor="text1"/>
          <w:szCs w:val="28"/>
          <w:lang w:val="ru-RU"/>
        </w:rPr>
        <w:t>.2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843"/>
        <w:gridCol w:w="1987"/>
        <w:gridCol w:w="1840"/>
        <w:gridCol w:w="1847"/>
        <w:gridCol w:w="1843"/>
      </w:tblGrid>
      <w:tr w:rsidR="0088551C" w:rsidRPr="00DC52E5" w:rsidTr="00DC52E5">
        <w:trPr>
          <w:trHeight w:val="672"/>
        </w:trPr>
        <w:tc>
          <w:tcPr>
            <w:tcW w:w="1843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</w:rPr>
              <w:t>Имя подпрограммы</w:t>
            </w:r>
          </w:p>
        </w:tc>
        <w:tc>
          <w:tcPr>
            <w:tcW w:w="1987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Описание</w:t>
            </w:r>
          </w:p>
        </w:tc>
        <w:tc>
          <w:tcPr>
            <w:tcW w:w="1840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Заголовок метода</w:t>
            </w:r>
          </w:p>
        </w:tc>
        <w:tc>
          <w:tcPr>
            <w:tcW w:w="1847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Имя параметра</w:t>
            </w:r>
          </w:p>
        </w:tc>
        <w:tc>
          <w:tcPr>
            <w:tcW w:w="1843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Назначение параметра</w:t>
            </w:r>
          </w:p>
        </w:tc>
      </w:tr>
      <w:tr w:rsidR="00DC52E5" w:rsidRPr="00DC52E5" w:rsidTr="0088551C">
        <w:trPr>
          <w:trHeight w:val="733"/>
        </w:trPr>
        <w:tc>
          <w:tcPr>
            <w:tcW w:w="1843" w:type="dxa"/>
            <w:vMerge w:val="restart"/>
          </w:tcPr>
          <w:p w:rsidR="00DC52E5" w:rsidRPr="00DC52E5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saveToFile</w:t>
            </w:r>
          </w:p>
        </w:tc>
        <w:tc>
          <w:tcPr>
            <w:tcW w:w="1987" w:type="dxa"/>
            <w:vMerge w:val="restart"/>
          </w:tcPr>
          <w:p w:rsidR="00DC52E5" w:rsidRPr="00DC52E5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Сохранение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файла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в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спец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.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формат</w:t>
            </w:r>
          </w:p>
        </w:tc>
        <w:tc>
          <w:tcPr>
            <w:tcW w:w="1840" w:type="dxa"/>
            <w:vMerge w:val="restart"/>
          </w:tcPr>
          <w:p w:rsidR="00DC52E5" w:rsidRPr="00DC52E5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void saveToFile(List^ head, System::String^ path)</w:t>
            </w:r>
          </w:p>
        </w:tc>
        <w:tc>
          <w:tcPr>
            <w:tcW w:w="1847" w:type="dxa"/>
          </w:tcPr>
          <w:p w:rsidR="00DC52E5" w:rsidRPr="00DC52E5" w:rsidRDefault="00DC52E5" w:rsidP="00DC52E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head</w:t>
            </w:r>
          </w:p>
        </w:tc>
        <w:tc>
          <w:tcPr>
            <w:tcW w:w="1843" w:type="dxa"/>
          </w:tcPr>
          <w:p w:rsidR="00DC52E5" w:rsidRPr="00DC52E5" w:rsidRDefault="00DC52E5" w:rsidP="00DC52E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Указатель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на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голову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списка</w:t>
            </w:r>
          </w:p>
        </w:tc>
      </w:tr>
      <w:tr w:rsidR="00DC52E5" w:rsidRPr="00DC52E5" w:rsidTr="007D0732">
        <w:trPr>
          <w:trHeight w:val="671"/>
        </w:trPr>
        <w:tc>
          <w:tcPr>
            <w:tcW w:w="1843" w:type="dxa"/>
            <w:vMerge/>
          </w:tcPr>
          <w:p w:rsidR="00DC52E5" w:rsidRPr="00DC52E5" w:rsidRDefault="00DC52E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DC52E5" w:rsidRPr="00DC52E5" w:rsidRDefault="00DC52E5" w:rsidP="00D1222D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0" w:type="dxa"/>
            <w:vMerge/>
          </w:tcPr>
          <w:p w:rsidR="00DC52E5" w:rsidRPr="00DC52E5" w:rsidRDefault="00DC52E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DC52E5" w:rsidRPr="00DC52E5" w:rsidRDefault="00DC52E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</w:rPr>
              <w:t>path</w:t>
            </w:r>
          </w:p>
        </w:tc>
        <w:tc>
          <w:tcPr>
            <w:tcW w:w="1843" w:type="dxa"/>
          </w:tcPr>
          <w:p w:rsidR="00DC52E5" w:rsidRPr="00DC52E5" w:rsidRDefault="00DC52E5" w:rsidP="00D326CF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Путь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к</w:t>
            </w:r>
            <w:r w:rsidRPr="00DC52E5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DC52E5">
              <w:rPr>
                <w:rFonts w:cs="Times New Roman"/>
                <w:color w:val="000000" w:themeColor="text1"/>
                <w:szCs w:val="28"/>
                <w:lang w:val="ru-RU"/>
              </w:rPr>
              <w:t>файлу</w:t>
            </w:r>
          </w:p>
        </w:tc>
      </w:tr>
      <w:tr w:rsidR="00DC52E5" w:rsidRPr="00DC52E5" w:rsidTr="0088551C">
        <w:trPr>
          <w:trHeight w:val="704"/>
        </w:trPr>
        <w:tc>
          <w:tcPr>
            <w:tcW w:w="1843" w:type="dxa"/>
            <w:vMerge w:val="restart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readFromFile</w:t>
            </w:r>
          </w:p>
        </w:tc>
        <w:tc>
          <w:tcPr>
            <w:tcW w:w="1987" w:type="dxa"/>
            <w:vMerge w:val="restart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Чтение файла из спец. формата</w:t>
            </w:r>
          </w:p>
        </w:tc>
        <w:tc>
          <w:tcPr>
            <w:tcW w:w="1840" w:type="dxa"/>
            <w:vMerge w:val="restart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bool readFromFile(List^ head, System::String^ path)</w:t>
            </w:r>
          </w:p>
        </w:tc>
        <w:tc>
          <w:tcPr>
            <w:tcW w:w="1847" w:type="dxa"/>
          </w:tcPr>
          <w:p w:rsidR="00DC52E5" w:rsidRPr="00292670" w:rsidRDefault="00DC52E5" w:rsidP="00DC52E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head</w:t>
            </w:r>
          </w:p>
        </w:tc>
        <w:tc>
          <w:tcPr>
            <w:tcW w:w="1843" w:type="dxa"/>
          </w:tcPr>
          <w:p w:rsidR="00DC52E5" w:rsidRPr="00292670" w:rsidRDefault="00DC52E5" w:rsidP="00DC52E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Указатель</w:t>
            </w:r>
            <w:r w:rsidRPr="00292670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на</w:t>
            </w:r>
            <w:r w:rsidRPr="00292670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голову</w:t>
            </w:r>
            <w:r w:rsidRPr="00292670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списка</w:t>
            </w:r>
          </w:p>
        </w:tc>
      </w:tr>
      <w:tr w:rsidR="00DC52E5" w:rsidRPr="00DC52E5" w:rsidTr="007D0732">
        <w:trPr>
          <w:trHeight w:val="671"/>
        </w:trPr>
        <w:tc>
          <w:tcPr>
            <w:tcW w:w="1843" w:type="dxa"/>
            <w:vMerge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path</w:t>
            </w:r>
          </w:p>
        </w:tc>
        <w:tc>
          <w:tcPr>
            <w:tcW w:w="1843" w:type="dxa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Путь</w:t>
            </w:r>
            <w:r w:rsidRPr="00292670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к</w:t>
            </w:r>
            <w:r w:rsidRPr="00292670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файлу</w:t>
            </w:r>
          </w:p>
        </w:tc>
      </w:tr>
      <w:tr w:rsidR="00DC52E5" w:rsidRPr="00DC52E5" w:rsidTr="0088551C">
        <w:trPr>
          <w:trHeight w:val="527"/>
        </w:trPr>
        <w:tc>
          <w:tcPr>
            <w:tcW w:w="1843" w:type="dxa"/>
            <w:vMerge w:val="restart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makePointOnCenter</w:t>
            </w:r>
          </w:p>
        </w:tc>
        <w:tc>
          <w:tcPr>
            <w:tcW w:w="1987" w:type="dxa"/>
            <w:vMerge w:val="restart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 xml:space="preserve">Примагничивание к центру фигуры </w:t>
            </w:r>
          </w:p>
        </w:tc>
        <w:tc>
          <w:tcPr>
            <w:tcW w:w="1840" w:type="dxa"/>
            <w:vMerge w:val="restart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void makePointOnCenter(List^ head, List^ curL)</w:t>
            </w:r>
          </w:p>
        </w:tc>
        <w:tc>
          <w:tcPr>
            <w:tcW w:w="1847" w:type="dxa"/>
          </w:tcPr>
          <w:p w:rsidR="00DC52E5" w:rsidRPr="00292670" w:rsidRDefault="00DC52E5" w:rsidP="00DC52E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head</w:t>
            </w:r>
          </w:p>
        </w:tc>
        <w:tc>
          <w:tcPr>
            <w:tcW w:w="1843" w:type="dxa"/>
          </w:tcPr>
          <w:p w:rsidR="00DC52E5" w:rsidRPr="00292670" w:rsidRDefault="00DC52E5" w:rsidP="00DC52E5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Указатель</w:t>
            </w:r>
            <w:r w:rsidRPr="00292670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на</w:t>
            </w:r>
            <w:r w:rsidRPr="00292670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голову</w:t>
            </w:r>
            <w:r w:rsidRPr="00292670">
              <w:rPr>
                <w:rFonts w:cs="Times New Roman"/>
                <w:color w:val="000000" w:themeColor="text1"/>
                <w:szCs w:val="28"/>
              </w:rPr>
              <w:t xml:space="preserve"> </w:t>
            </w: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списка</w:t>
            </w:r>
          </w:p>
        </w:tc>
      </w:tr>
      <w:tr w:rsidR="00DC52E5" w:rsidRPr="00DC52E5" w:rsidTr="007D0732">
        <w:trPr>
          <w:trHeight w:val="1276"/>
        </w:trPr>
        <w:tc>
          <w:tcPr>
            <w:tcW w:w="1843" w:type="dxa"/>
            <w:vMerge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curL</w:t>
            </w:r>
          </w:p>
        </w:tc>
        <w:tc>
          <w:tcPr>
            <w:tcW w:w="1843" w:type="dxa"/>
          </w:tcPr>
          <w:p w:rsidR="00DC52E5" w:rsidRPr="00292670" w:rsidRDefault="00DC52E5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Текущая фигура</w:t>
            </w:r>
          </w:p>
        </w:tc>
      </w:tr>
      <w:tr w:rsidR="00292670" w:rsidRPr="00292670" w:rsidTr="0088551C">
        <w:trPr>
          <w:trHeight w:val="2115"/>
        </w:trPr>
        <w:tc>
          <w:tcPr>
            <w:tcW w:w="1843" w:type="dxa"/>
            <w:vMerge w:val="restart"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makeSmoothLine</w:t>
            </w:r>
          </w:p>
        </w:tc>
        <w:tc>
          <w:tcPr>
            <w:tcW w:w="1987" w:type="dxa"/>
            <w:vMerge w:val="restart"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Выравнивание линии</w:t>
            </w:r>
          </w:p>
        </w:tc>
        <w:tc>
          <w:tcPr>
            <w:tcW w:w="1840" w:type="dxa"/>
            <w:vMerge w:val="restart"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void makeSmoothLine(List^ curLine, System::Drawing::Point newPoints, System::Drawing::Point prevPoints)</w:t>
            </w:r>
          </w:p>
        </w:tc>
        <w:tc>
          <w:tcPr>
            <w:tcW w:w="1847" w:type="dxa"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curLine</w:t>
            </w:r>
          </w:p>
        </w:tc>
        <w:tc>
          <w:tcPr>
            <w:tcW w:w="1843" w:type="dxa"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Текущая линия</w:t>
            </w:r>
          </w:p>
        </w:tc>
      </w:tr>
      <w:tr w:rsidR="00292670" w:rsidRPr="00292670" w:rsidTr="007D0732">
        <w:trPr>
          <w:trHeight w:val="762"/>
        </w:trPr>
        <w:tc>
          <w:tcPr>
            <w:tcW w:w="1843" w:type="dxa"/>
            <w:vMerge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292670" w:rsidRPr="00292670" w:rsidRDefault="00292670" w:rsidP="00292670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newPoints</w:t>
            </w:r>
          </w:p>
        </w:tc>
        <w:tc>
          <w:tcPr>
            <w:tcW w:w="1843" w:type="dxa"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Новое значение координат</w:t>
            </w:r>
          </w:p>
        </w:tc>
      </w:tr>
      <w:tr w:rsidR="00292670" w:rsidRPr="00292670" w:rsidTr="00292670">
        <w:trPr>
          <w:trHeight w:val="2347"/>
        </w:trPr>
        <w:tc>
          <w:tcPr>
            <w:tcW w:w="1843" w:type="dxa"/>
            <w:vMerge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987" w:type="dxa"/>
            <w:vMerge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1840" w:type="dxa"/>
            <w:vMerge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847" w:type="dxa"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</w:rPr>
              <w:t>prevPoints</w:t>
            </w:r>
          </w:p>
        </w:tc>
        <w:tc>
          <w:tcPr>
            <w:tcW w:w="1843" w:type="dxa"/>
          </w:tcPr>
          <w:p w:rsidR="00292670" w:rsidRPr="00292670" w:rsidRDefault="00292670" w:rsidP="00DC52E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292670">
              <w:rPr>
                <w:rFonts w:cs="Times New Roman"/>
                <w:color w:val="000000" w:themeColor="text1"/>
                <w:szCs w:val="28"/>
                <w:lang w:val="ru-RU"/>
              </w:rPr>
              <w:t>Старое значение координат</w:t>
            </w:r>
          </w:p>
        </w:tc>
      </w:tr>
    </w:tbl>
    <w:p w:rsidR="0047743F" w:rsidRPr="00B95C93" w:rsidRDefault="0047743F">
      <w:pPr>
        <w:rPr>
          <w:lang w:val="ru-RU"/>
        </w:rPr>
      </w:pPr>
    </w:p>
    <w:p w:rsidR="00A73A9C" w:rsidRPr="00B95C93" w:rsidRDefault="00D15307" w:rsidP="00BB404B">
      <w:pPr>
        <w:pStyle w:val="31"/>
        <w:numPr>
          <w:ilvl w:val="1"/>
          <w:numId w:val="1"/>
        </w:numPr>
        <w:ind w:left="1134" w:hanging="425"/>
        <w:jc w:val="left"/>
      </w:pPr>
      <w:bookmarkStart w:id="29" w:name="_Toc58713176"/>
      <w:r w:rsidRPr="00B95C93">
        <w:lastRenderedPageBreak/>
        <w:t xml:space="preserve">Описание </w:t>
      </w:r>
      <w:r w:rsidR="0088551C">
        <w:t>модуля</w:t>
      </w:r>
      <w:r w:rsidRPr="00B95C93">
        <w:t xml:space="preserve"> </w:t>
      </w:r>
      <w:r w:rsidR="0088551C" w:rsidRPr="006A7C76">
        <w:rPr>
          <w:rFonts w:cs="Times New Roman"/>
          <w:color w:val="A31515"/>
          <w:szCs w:val="28"/>
        </w:rPr>
        <w:t>PictureView</w:t>
      </w:r>
      <w:bookmarkEnd w:id="29"/>
    </w:p>
    <w:p w:rsidR="00A247E8" w:rsidRPr="00A247E8" w:rsidRDefault="0088551C" w:rsidP="00A247E8">
      <w:pPr>
        <w:pStyle w:val="21"/>
        <w:rPr>
          <w:lang w:val="ru-RU"/>
        </w:rPr>
      </w:pPr>
      <w:r>
        <w:rPr>
          <w:lang w:val="ru-RU"/>
        </w:rPr>
        <w:t xml:space="preserve">Модуль </w:t>
      </w:r>
      <w:r w:rsidRPr="006A7C76">
        <w:rPr>
          <w:rFonts w:cs="Times New Roman"/>
          <w:color w:val="A31515"/>
          <w:szCs w:val="28"/>
        </w:rPr>
        <w:t>PictureView</w:t>
      </w:r>
      <w:r>
        <w:rPr>
          <w:lang w:val="ru-RU"/>
        </w:rPr>
        <w:t xml:space="preserve"> является модулем, содержащий всю вспомогательную отрисовку. Описание основных подпрограмм, находящихся в модуле </w:t>
      </w:r>
      <w:r w:rsidRPr="006A7C76">
        <w:rPr>
          <w:rFonts w:cs="Times New Roman"/>
          <w:color w:val="A31515"/>
          <w:szCs w:val="28"/>
        </w:rPr>
        <w:t>PictureView</w:t>
      </w:r>
      <w:r>
        <w:rPr>
          <w:lang w:val="ru-RU"/>
        </w:rPr>
        <w:t xml:space="preserve"> приведено в таблице </w:t>
      </w:r>
      <w:r w:rsidR="00BB404B">
        <w:rPr>
          <w:lang w:val="ru-RU"/>
        </w:rPr>
        <w:t>3</w:t>
      </w:r>
      <w:r>
        <w:rPr>
          <w:lang w:val="ru-RU"/>
        </w:rPr>
        <w:t>.3.</w:t>
      </w:r>
    </w:p>
    <w:p w:rsidR="00684B95" w:rsidRPr="00A62206" w:rsidRDefault="0088551C" w:rsidP="0088551C">
      <w:pPr>
        <w:pStyle w:val="21"/>
        <w:spacing w:line="360" w:lineRule="auto"/>
        <w:ind w:firstLine="0"/>
        <w:jc w:val="left"/>
        <w:rPr>
          <w:lang w:val="ru-RU"/>
        </w:rPr>
      </w:pPr>
      <w:r w:rsidRPr="00B95C93">
        <w:rPr>
          <w:lang w:val="ru-RU"/>
        </w:rPr>
        <w:t xml:space="preserve">Таблица </w:t>
      </w:r>
      <w:r w:rsidR="00BB404B">
        <w:rPr>
          <w:lang w:val="ru-RU"/>
        </w:rPr>
        <w:t>3</w:t>
      </w:r>
      <w:r w:rsidRPr="00B95C93">
        <w:rPr>
          <w:lang w:val="ru-RU"/>
        </w:rPr>
        <w:t>.</w:t>
      </w:r>
      <w:r>
        <w:rPr>
          <w:lang w:val="ru-RU"/>
        </w:rPr>
        <w:t>3</w:t>
      </w:r>
      <w:r w:rsidRPr="00B95C93">
        <w:rPr>
          <w:lang w:val="ru-RU"/>
        </w:rPr>
        <w:t xml:space="preserve"> </w:t>
      </w:r>
      <w:r w:rsidRPr="00B95C93">
        <w:rPr>
          <w:rFonts w:cs="Times New Roman"/>
          <w:lang w:val="ru-RU"/>
        </w:rPr>
        <w:t xml:space="preserve">– </w:t>
      </w:r>
      <w:r>
        <w:rPr>
          <w:lang w:val="ru-RU"/>
        </w:rPr>
        <w:t xml:space="preserve">основные подпрограммы модуля </w:t>
      </w:r>
      <w:r w:rsidRPr="006A7C76">
        <w:rPr>
          <w:rFonts w:cs="Times New Roman"/>
          <w:color w:val="A31515"/>
          <w:szCs w:val="28"/>
        </w:rPr>
        <w:t>PictureView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700"/>
        <w:gridCol w:w="2550"/>
        <w:gridCol w:w="1704"/>
        <w:gridCol w:w="1846"/>
      </w:tblGrid>
      <w:tr w:rsidR="0088551C" w:rsidRPr="00B95C93" w:rsidTr="00185221">
        <w:tc>
          <w:tcPr>
            <w:tcW w:w="1560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</w:rPr>
              <w:t>Имя подпрограммы</w:t>
            </w:r>
          </w:p>
        </w:tc>
        <w:tc>
          <w:tcPr>
            <w:tcW w:w="1700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Описание</w:t>
            </w:r>
          </w:p>
        </w:tc>
        <w:tc>
          <w:tcPr>
            <w:tcW w:w="2550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Заголовок метода</w:t>
            </w:r>
          </w:p>
        </w:tc>
        <w:tc>
          <w:tcPr>
            <w:tcW w:w="1704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Имя параметра</w:t>
            </w:r>
          </w:p>
        </w:tc>
        <w:tc>
          <w:tcPr>
            <w:tcW w:w="1846" w:type="dxa"/>
          </w:tcPr>
          <w:p w:rsidR="0088551C" w:rsidRPr="00CD5EB9" w:rsidRDefault="0088551C" w:rsidP="0088551C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CD5EB9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Назначение параметра</w:t>
            </w:r>
          </w:p>
        </w:tc>
      </w:tr>
      <w:tr w:rsidR="00185221" w:rsidRPr="00B95C93" w:rsidTr="00185221">
        <w:trPr>
          <w:trHeight w:val="863"/>
        </w:trPr>
        <w:tc>
          <w:tcPr>
            <w:tcW w:w="156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cleanScreen</w:t>
            </w:r>
          </w:p>
        </w:tc>
        <w:tc>
          <w:tcPr>
            <w:tcW w:w="170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 xml:space="preserve">Очистка экрана </w:t>
            </w:r>
          </w:p>
        </w:tc>
        <w:tc>
          <w:tcPr>
            <w:tcW w:w="255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void cleanScreen(System::Windows::Forms::PaintEventArgs^ e, int width, int height)</w:t>
            </w:r>
          </w:p>
        </w:tc>
        <w:tc>
          <w:tcPr>
            <w:tcW w:w="1704" w:type="dxa"/>
          </w:tcPr>
          <w:p w:rsidR="00185221" w:rsidRPr="00185221" w:rsidRDefault="00185221" w:rsidP="00185221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e</w:t>
            </w:r>
          </w:p>
        </w:tc>
        <w:tc>
          <w:tcPr>
            <w:tcW w:w="1846" w:type="dxa"/>
          </w:tcPr>
          <w:p w:rsidR="00185221" w:rsidRPr="00185221" w:rsidRDefault="00185221" w:rsidP="00185221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Аргумент для событий</w:t>
            </w:r>
          </w:p>
        </w:tc>
      </w:tr>
      <w:tr w:rsidR="00684B95" w:rsidRPr="00B95C93" w:rsidTr="00185221">
        <w:trPr>
          <w:trHeight w:val="1236"/>
        </w:trPr>
        <w:tc>
          <w:tcPr>
            <w:tcW w:w="1560" w:type="dxa"/>
            <w:vMerge/>
          </w:tcPr>
          <w:p w:rsidR="00684B95" w:rsidRPr="00185221" w:rsidRDefault="00684B95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0" w:type="dxa"/>
            <w:vMerge/>
          </w:tcPr>
          <w:p w:rsidR="00684B95" w:rsidRPr="00185221" w:rsidRDefault="00684B95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0" w:type="dxa"/>
            <w:vMerge/>
          </w:tcPr>
          <w:p w:rsidR="00684B95" w:rsidRPr="00185221" w:rsidRDefault="00684B95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4" w:type="dxa"/>
          </w:tcPr>
          <w:p w:rsidR="00684B95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width</w:t>
            </w:r>
          </w:p>
        </w:tc>
        <w:tc>
          <w:tcPr>
            <w:tcW w:w="1846" w:type="dxa"/>
          </w:tcPr>
          <w:p w:rsidR="00684B95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Ширина окна</w:t>
            </w:r>
          </w:p>
        </w:tc>
      </w:tr>
      <w:tr w:rsidR="00185221" w:rsidRPr="00185221" w:rsidTr="00185221">
        <w:trPr>
          <w:trHeight w:val="540"/>
        </w:trPr>
        <w:tc>
          <w:tcPr>
            <w:tcW w:w="156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4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height</w:t>
            </w:r>
          </w:p>
        </w:tc>
        <w:tc>
          <w:tcPr>
            <w:tcW w:w="1846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Длина окна</w:t>
            </w:r>
          </w:p>
        </w:tc>
      </w:tr>
      <w:tr w:rsidR="00185221" w:rsidRPr="00B95C93" w:rsidTr="00185221">
        <w:trPr>
          <w:trHeight w:val="444"/>
        </w:trPr>
        <w:tc>
          <w:tcPr>
            <w:tcW w:w="156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drawFunctions</w:t>
            </w:r>
          </w:p>
        </w:tc>
        <w:tc>
          <w:tcPr>
            <w:tcW w:w="170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Вызов рисования фигур</w:t>
            </w:r>
          </w:p>
        </w:tc>
        <w:tc>
          <w:tcPr>
            <w:tcW w:w="255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void drawFunctions(System::Windows::Forms::PaintEventArgs^ e, List^ head,bool isVertex)</w:t>
            </w:r>
          </w:p>
        </w:tc>
        <w:tc>
          <w:tcPr>
            <w:tcW w:w="1704" w:type="dxa"/>
          </w:tcPr>
          <w:p w:rsidR="00185221" w:rsidRPr="00185221" w:rsidRDefault="00185221" w:rsidP="00185221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e</w:t>
            </w:r>
          </w:p>
        </w:tc>
        <w:tc>
          <w:tcPr>
            <w:tcW w:w="1846" w:type="dxa"/>
          </w:tcPr>
          <w:p w:rsidR="00185221" w:rsidRPr="00185221" w:rsidRDefault="00185221" w:rsidP="00185221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Аргумент для событий</w:t>
            </w:r>
          </w:p>
        </w:tc>
      </w:tr>
      <w:tr w:rsidR="00185221" w:rsidRPr="00B95C93" w:rsidTr="00185221">
        <w:trPr>
          <w:trHeight w:val="444"/>
        </w:trPr>
        <w:tc>
          <w:tcPr>
            <w:tcW w:w="1560" w:type="dxa"/>
            <w:vMerge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4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head</w:t>
            </w:r>
          </w:p>
        </w:tc>
        <w:tc>
          <w:tcPr>
            <w:tcW w:w="1846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писка</w:t>
            </w:r>
          </w:p>
        </w:tc>
      </w:tr>
      <w:tr w:rsidR="00185221" w:rsidRPr="00B95C93" w:rsidTr="00185221">
        <w:trPr>
          <w:trHeight w:val="444"/>
        </w:trPr>
        <w:tc>
          <w:tcPr>
            <w:tcW w:w="1560" w:type="dxa"/>
            <w:vMerge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4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isVertex</w:t>
            </w:r>
          </w:p>
        </w:tc>
        <w:tc>
          <w:tcPr>
            <w:tcW w:w="1846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Флаг вершин</w:t>
            </w:r>
          </w:p>
        </w:tc>
      </w:tr>
      <w:tr w:rsidR="00185221" w:rsidRPr="00B95C93" w:rsidTr="00185221">
        <w:trPr>
          <w:trHeight w:val="520"/>
        </w:trPr>
        <w:tc>
          <w:tcPr>
            <w:tcW w:w="156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drawPath</w:t>
            </w:r>
          </w:p>
        </w:tc>
        <w:tc>
          <w:tcPr>
            <w:tcW w:w="170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Рисование пути линии</w:t>
            </w:r>
          </w:p>
        </w:tc>
        <w:tc>
          <w:tcPr>
            <w:tcW w:w="2550" w:type="dxa"/>
            <w:vMerge w:val="restart"/>
          </w:tcPr>
          <w:p w:rsidR="00185221" w:rsidRPr="00185221" w:rsidRDefault="00185221" w:rsidP="0018522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void drawPath(System::Windows::Forms::PaintEventArgs^ e, LineFunc^ line, System::Drawing::Point points)</w:t>
            </w:r>
          </w:p>
        </w:tc>
        <w:tc>
          <w:tcPr>
            <w:tcW w:w="1704" w:type="dxa"/>
          </w:tcPr>
          <w:p w:rsidR="00185221" w:rsidRPr="00185221" w:rsidRDefault="00185221" w:rsidP="00185221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e</w:t>
            </w:r>
          </w:p>
        </w:tc>
        <w:tc>
          <w:tcPr>
            <w:tcW w:w="1846" w:type="dxa"/>
          </w:tcPr>
          <w:p w:rsidR="00185221" w:rsidRPr="00185221" w:rsidRDefault="00185221" w:rsidP="00185221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Аргумент для событий</w:t>
            </w:r>
          </w:p>
        </w:tc>
      </w:tr>
      <w:tr w:rsidR="00185221" w:rsidRPr="00B95C93" w:rsidTr="00185221">
        <w:trPr>
          <w:trHeight w:val="520"/>
        </w:trPr>
        <w:tc>
          <w:tcPr>
            <w:tcW w:w="1560" w:type="dxa"/>
            <w:vMerge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4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line</w:t>
            </w:r>
          </w:p>
        </w:tc>
        <w:tc>
          <w:tcPr>
            <w:tcW w:w="1846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Текущая линяя</w:t>
            </w:r>
          </w:p>
        </w:tc>
      </w:tr>
      <w:tr w:rsidR="00185221" w:rsidRPr="00B95C93" w:rsidTr="00185221">
        <w:trPr>
          <w:trHeight w:val="520"/>
        </w:trPr>
        <w:tc>
          <w:tcPr>
            <w:tcW w:w="1560" w:type="dxa"/>
            <w:vMerge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0" w:type="dxa"/>
            <w:vMerge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4" w:type="dxa"/>
          </w:tcPr>
          <w:p w:rsidR="00185221" w:rsidRPr="00185221" w:rsidRDefault="00185221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points</w:t>
            </w:r>
          </w:p>
        </w:tc>
        <w:tc>
          <w:tcPr>
            <w:tcW w:w="1846" w:type="dxa"/>
          </w:tcPr>
          <w:p w:rsidR="00185221" w:rsidRPr="00185221" w:rsidRDefault="003340D6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>
              <w:rPr>
                <w:rFonts w:cs="Times New Roman"/>
                <w:color w:val="000000" w:themeColor="text1"/>
                <w:szCs w:val="28"/>
                <w:lang w:val="ru-RU"/>
              </w:rPr>
              <w:t>Текущее положение</w:t>
            </w:r>
            <w:r w:rsidR="00185221" w:rsidRPr="00185221">
              <w:rPr>
                <w:rFonts w:cs="Times New Roman"/>
                <w:color w:val="000000" w:themeColor="text1"/>
                <w:szCs w:val="28"/>
                <w:lang w:val="ru-RU"/>
              </w:rPr>
              <w:t xml:space="preserve"> мышки</w:t>
            </w:r>
          </w:p>
        </w:tc>
      </w:tr>
      <w:tr w:rsidR="00185221" w:rsidRPr="00B95C93" w:rsidTr="00185221">
        <w:trPr>
          <w:trHeight w:val="708"/>
        </w:trPr>
        <w:tc>
          <w:tcPr>
            <w:tcW w:w="1560" w:type="dxa"/>
            <w:vMerge w:val="restart"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drawSelectedRect</w:t>
            </w:r>
          </w:p>
        </w:tc>
        <w:tc>
          <w:tcPr>
            <w:tcW w:w="1700" w:type="dxa"/>
            <w:vMerge w:val="restart"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Отрисовка прямоугольника выделения</w:t>
            </w:r>
          </w:p>
        </w:tc>
        <w:tc>
          <w:tcPr>
            <w:tcW w:w="2550" w:type="dxa"/>
            <w:vMerge w:val="restart"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void drawSelectedRect(System::Windows::Forms::PaintEventArgs^ e, Rect rect)</w:t>
            </w:r>
          </w:p>
        </w:tc>
        <w:tc>
          <w:tcPr>
            <w:tcW w:w="1704" w:type="dxa"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event</w:t>
            </w:r>
          </w:p>
        </w:tc>
        <w:tc>
          <w:tcPr>
            <w:tcW w:w="1846" w:type="dxa"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Инкапсуляция события</w:t>
            </w:r>
          </w:p>
        </w:tc>
      </w:tr>
      <w:tr w:rsidR="00185221" w:rsidRPr="00B95C93" w:rsidTr="00185221">
        <w:trPr>
          <w:trHeight w:val="708"/>
        </w:trPr>
        <w:tc>
          <w:tcPr>
            <w:tcW w:w="1560" w:type="dxa"/>
            <w:vMerge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0" w:type="dxa"/>
            <w:vMerge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0" w:type="dxa"/>
            <w:vMerge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4" w:type="dxa"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185221">
              <w:rPr>
                <w:rFonts w:cs="Times New Roman"/>
                <w:color w:val="000000" w:themeColor="text1"/>
                <w:szCs w:val="28"/>
              </w:rPr>
              <w:t>rect</w:t>
            </w:r>
          </w:p>
        </w:tc>
        <w:tc>
          <w:tcPr>
            <w:tcW w:w="1846" w:type="dxa"/>
          </w:tcPr>
          <w:p w:rsidR="00185221" w:rsidRPr="00185221" w:rsidRDefault="00185221" w:rsidP="00684B95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185221">
              <w:rPr>
                <w:rFonts w:cs="Times New Roman"/>
                <w:color w:val="000000" w:themeColor="text1"/>
                <w:szCs w:val="28"/>
                <w:lang w:val="ru-RU"/>
              </w:rPr>
              <w:t>Прямоугольник выделения</w:t>
            </w:r>
          </w:p>
        </w:tc>
      </w:tr>
    </w:tbl>
    <w:p w:rsidR="00185221" w:rsidRDefault="00185221">
      <w:pPr>
        <w:rPr>
          <w:lang w:val="ru-RU"/>
        </w:rPr>
      </w:pPr>
    </w:p>
    <w:p w:rsidR="00BB404B" w:rsidRDefault="00BB404B">
      <w:pPr>
        <w:rPr>
          <w:lang w:val="ru-RU"/>
        </w:rPr>
      </w:pPr>
    </w:p>
    <w:p w:rsidR="00191116" w:rsidRDefault="00191116" w:rsidP="00185221">
      <w:pPr>
        <w:spacing w:line="360" w:lineRule="auto"/>
        <w:rPr>
          <w:lang w:val="ru-RU"/>
        </w:rPr>
      </w:pPr>
      <w:r w:rsidRPr="00B95C93">
        <w:rPr>
          <w:lang w:val="ru-RU"/>
        </w:rPr>
        <w:lastRenderedPageBreak/>
        <w:t xml:space="preserve">Продолжение таблицы </w:t>
      </w:r>
      <w:r w:rsidR="00BB404B">
        <w:rPr>
          <w:lang w:val="ru-RU"/>
        </w:rPr>
        <w:t>3</w:t>
      </w:r>
      <w:r w:rsidRPr="00B95C93">
        <w:rPr>
          <w:lang w:val="ru-RU"/>
        </w:rPr>
        <w:t>.</w:t>
      </w:r>
      <w:r w:rsidR="00185221">
        <w:rPr>
          <w:lang w:val="ru-RU"/>
        </w:rPr>
        <w:t>3</w:t>
      </w:r>
    </w:p>
    <w:tbl>
      <w:tblPr>
        <w:tblStyle w:val="13"/>
        <w:tblW w:w="93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1701"/>
        <w:gridCol w:w="2551"/>
        <w:gridCol w:w="1705"/>
        <w:gridCol w:w="1843"/>
      </w:tblGrid>
      <w:tr w:rsidR="00185221" w:rsidRPr="00B95C93" w:rsidTr="00692B51">
        <w:tc>
          <w:tcPr>
            <w:tcW w:w="1560" w:type="dxa"/>
          </w:tcPr>
          <w:p w:rsidR="00185221" w:rsidRPr="00984C27" w:rsidRDefault="00185221" w:rsidP="00185221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b/>
                <w:color w:val="000000" w:themeColor="text1"/>
                <w:szCs w:val="28"/>
              </w:rPr>
              <w:t>Имя подпрограммы</w:t>
            </w:r>
          </w:p>
        </w:tc>
        <w:tc>
          <w:tcPr>
            <w:tcW w:w="1701" w:type="dxa"/>
          </w:tcPr>
          <w:p w:rsidR="00185221" w:rsidRPr="00984C27" w:rsidRDefault="00185221" w:rsidP="00185221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Описание</w:t>
            </w:r>
          </w:p>
        </w:tc>
        <w:tc>
          <w:tcPr>
            <w:tcW w:w="2551" w:type="dxa"/>
          </w:tcPr>
          <w:p w:rsidR="00185221" w:rsidRPr="00984C27" w:rsidRDefault="00185221" w:rsidP="00185221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Заголовок метода</w:t>
            </w:r>
          </w:p>
        </w:tc>
        <w:tc>
          <w:tcPr>
            <w:tcW w:w="1705" w:type="dxa"/>
          </w:tcPr>
          <w:p w:rsidR="00185221" w:rsidRPr="00984C27" w:rsidRDefault="00185221" w:rsidP="00185221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Имя параметра</w:t>
            </w:r>
          </w:p>
        </w:tc>
        <w:tc>
          <w:tcPr>
            <w:tcW w:w="1843" w:type="dxa"/>
          </w:tcPr>
          <w:p w:rsidR="00185221" w:rsidRPr="00984C27" w:rsidRDefault="00185221" w:rsidP="00185221">
            <w:pPr>
              <w:spacing w:after="160" w:line="252" w:lineRule="auto"/>
              <w:jc w:val="both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Назначение параметра</w:t>
            </w:r>
          </w:p>
        </w:tc>
      </w:tr>
      <w:tr w:rsidR="00984C27" w:rsidRPr="00A62206" w:rsidTr="00984C27">
        <w:trPr>
          <w:trHeight w:val="676"/>
        </w:trPr>
        <w:tc>
          <w:tcPr>
            <w:tcW w:w="1560" w:type="dxa"/>
            <w:vMerge w:val="restart"/>
          </w:tcPr>
          <w:p w:rsidR="00984C27" w:rsidRPr="00984C27" w:rsidRDefault="00984C27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drawVertex</w:t>
            </w:r>
          </w:p>
        </w:tc>
        <w:tc>
          <w:tcPr>
            <w:tcW w:w="1701" w:type="dxa"/>
            <w:vMerge w:val="restart"/>
          </w:tcPr>
          <w:p w:rsidR="00984C27" w:rsidRPr="00984C27" w:rsidRDefault="00984C27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Отрисовка вершины</w:t>
            </w:r>
          </w:p>
        </w:tc>
        <w:tc>
          <w:tcPr>
            <w:tcW w:w="2551" w:type="dxa"/>
            <w:vMerge w:val="restart"/>
          </w:tcPr>
          <w:p w:rsidR="00984C27" w:rsidRPr="00984C27" w:rsidRDefault="00984C27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void drawVertex(System::Windows::Forms::PaintEventArgs^ e,System::Drawing::Point points, System::Drawing::Color color)</w:t>
            </w:r>
          </w:p>
        </w:tc>
        <w:tc>
          <w:tcPr>
            <w:tcW w:w="1705" w:type="dxa"/>
          </w:tcPr>
          <w:p w:rsidR="00984C27" w:rsidRPr="00984C27" w:rsidRDefault="00984C27" w:rsidP="00984C2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e</w:t>
            </w:r>
          </w:p>
        </w:tc>
        <w:tc>
          <w:tcPr>
            <w:tcW w:w="1843" w:type="dxa"/>
          </w:tcPr>
          <w:p w:rsidR="00984C27" w:rsidRPr="00984C27" w:rsidRDefault="00984C27" w:rsidP="00984C2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Аргумент для событий</w:t>
            </w:r>
          </w:p>
        </w:tc>
      </w:tr>
      <w:tr w:rsidR="00984C27" w:rsidRPr="00A62206" w:rsidTr="00692B51">
        <w:trPr>
          <w:trHeight w:val="676"/>
        </w:trPr>
        <w:tc>
          <w:tcPr>
            <w:tcW w:w="1560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5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points</w:t>
            </w:r>
          </w:p>
        </w:tc>
        <w:tc>
          <w:tcPr>
            <w:tcW w:w="1843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Координаты точки</w:t>
            </w:r>
          </w:p>
        </w:tc>
      </w:tr>
      <w:tr w:rsidR="00984C27" w:rsidRPr="00A62206" w:rsidTr="00984C27">
        <w:trPr>
          <w:trHeight w:val="1580"/>
        </w:trPr>
        <w:tc>
          <w:tcPr>
            <w:tcW w:w="1560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5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color</w:t>
            </w:r>
          </w:p>
        </w:tc>
        <w:tc>
          <w:tcPr>
            <w:tcW w:w="1843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Цвет</w:t>
            </w:r>
          </w:p>
        </w:tc>
      </w:tr>
      <w:tr w:rsidR="00984C27" w:rsidTr="00984C27">
        <w:trPr>
          <w:trHeight w:val="600"/>
        </w:trPr>
        <w:tc>
          <w:tcPr>
            <w:tcW w:w="1560" w:type="dxa"/>
            <w:vMerge w:val="restart"/>
          </w:tcPr>
          <w:p w:rsidR="00984C27" w:rsidRPr="00984C27" w:rsidRDefault="00984C27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repaintSelectedFunc</w:t>
            </w:r>
          </w:p>
        </w:tc>
        <w:tc>
          <w:tcPr>
            <w:tcW w:w="1701" w:type="dxa"/>
            <w:vMerge w:val="restart"/>
          </w:tcPr>
          <w:p w:rsidR="00984C27" w:rsidRPr="00984C27" w:rsidRDefault="00666FD8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>
              <w:rPr>
                <w:rFonts w:cs="Times New Roman"/>
                <w:color w:val="000000" w:themeColor="text1"/>
                <w:szCs w:val="28"/>
                <w:lang w:val="ru-RU"/>
              </w:rPr>
              <w:t>Перерисовка вершин</w:t>
            </w:r>
          </w:p>
        </w:tc>
        <w:tc>
          <w:tcPr>
            <w:tcW w:w="2551" w:type="dxa"/>
            <w:vMerge w:val="restart"/>
          </w:tcPr>
          <w:p w:rsidR="00984C27" w:rsidRPr="00984C27" w:rsidRDefault="00984C27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void repaintSelectedFunc(System::Windows::Forms::PaintEventArgs^ e, List^ selectedFunc,bool forWrite)</w:t>
            </w:r>
          </w:p>
        </w:tc>
        <w:tc>
          <w:tcPr>
            <w:tcW w:w="1705" w:type="dxa"/>
          </w:tcPr>
          <w:p w:rsidR="00984C27" w:rsidRPr="00984C27" w:rsidRDefault="00984C27" w:rsidP="00984C2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e</w:t>
            </w:r>
          </w:p>
        </w:tc>
        <w:tc>
          <w:tcPr>
            <w:tcW w:w="1843" w:type="dxa"/>
          </w:tcPr>
          <w:p w:rsidR="00984C27" w:rsidRPr="00984C27" w:rsidRDefault="00984C27" w:rsidP="00984C2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Аргумент для событий</w:t>
            </w:r>
          </w:p>
        </w:tc>
      </w:tr>
      <w:tr w:rsidR="00984C27" w:rsidTr="00692B51">
        <w:trPr>
          <w:trHeight w:val="600"/>
        </w:trPr>
        <w:tc>
          <w:tcPr>
            <w:tcW w:w="1560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5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selectedFunc</w:t>
            </w:r>
          </w:p>
        </w:tc>
        <w:tc>
          <w:tcPr>
            <w:tcW w:w="1843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Выбранная функция</w:t>
            </w:r>
          </w:p>
        </w:tc>
      </w:tr>
      <w:tr w:rsidR="00984C27" w:rsidTr="007F5AF7">
        <w:trPr>
          <w:trHeight w:val="1854"/>
        </w:trPr>
        <w:tc>
          <w:tcPr>
            <w:tcW w:w="1560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5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forWrite</w:t>
            </w:r>
          </w:p>
        </w:tc>
        <w:tc>
          <w:tcPr>
            <w:tcW w:w="1843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Флаг текста</w:t>
            </w:r>
          </w:p>
        </w:tc>
      </w:tr>
      <w:tr w:rsidR="00984C27" w:rsidTr="00984C27">
        <w:trPr>
          <w:trHeight w:val="552"/>
        </w:trPr>
        <w:tc>
          <w:tcPr>
            <w:tcW w:w="1560" w:type="dxa"/>
            <w:vMerge w:val="restart"/>
          </w:tcPr>
          <w:p w:rsidR="00984C27" w:rsidRPr="00984C27" w:rsidRDefault="00984C27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drawText</w:t>
            </w:r>
          </w:p>
        </w:tc>
        <w:tc>
          <w:tcPr>
            <w:tcW w:w="1701" w:type="dxa"/>
            <w:vMerge w:val="restart"/>
          </w:tcPr>
          <w:p w:rsidR="00984C27" w:rsidRPr="00984C27" w:rsidRDefault="00984C27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Отрисовка текста в фигуре</w:t>
            </w:r>
          </w:p>
        </w:tc>
        <w:tc>
          <w:tcPr>
            <w:tcW w:w="2551" w:type="dxa"/>
            <w:vMerge w:val="restart"/>
          </w:tcPr>
          <w:p w:rsidR="00984C27" w:rsidRPr="00984C27" w:rsidRDefault="00984C27" w:rsidP="00984C27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void drawText(System::Windows::Forms::PaintEventArgs^ e,RectFunc^ cur)</w:t>
            </w:r>
          </w:p>
        </w:tc>
        <w:tc>
          <w:tcPr>
            <w:tcW w:w="1705" w:type="dxa"/>
          </w:tcPr>
          <w:p w:rsidR="00984C27" w:rsidRPr="00984C27" w:rsidRDefault="00984C27" w:rsidP="00984C2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e</w:t>
            </w:r>
          </w:p>
        </w:tc>
        <w:tc>
          <w:tcPr>
            <w:tcW w:w="1843" w:type="dxa"/>
          </w:tcPr>
          <w:p w:rsidR="00984C27" w:rsidRPr="00984C27" w:rsidRDefault="00984C27" w:rsidP="00984C2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Аргумент для событий</w:t>
            </w:r>
          </w:p>
        </w:tc>
      </w:tr>
      <w:tr w:rsidR="00984C27" w:rsidTr="007F5AF7">
        <w:trPr>
          <w:trHeight w:val="1977"/>
        </w:trPr>
        <w:tc>
          <w:tcPr>
            <w:tcW w:w="1560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551" w:type="dxa"/>
            <w:vMerge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5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</w:rPr>
              <w:t>cur</w:t>
            </w:r>
          </w:p>
        </w:tc>
        <w:tc>
          <w:tcPr>
            <w:tcW w:w="1843" w:type="dxa"/>
          </w:tcPr>
          <w:p w:rsidR="00984C27" w:rsidRPr="00984C27" w:rsidRDefault="00984C27" w:rsidP="00692B51">
            <w:pPr>
              <w:spacing w:after="160" w:line="252" w:lineRule="auto"/>
              <w:jc w:val="both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984C27">
              <w:rPr>
                <w:rFonts w:cs="Times New Roman"/>
                <w:color w:val="000000" w:themeColor="text1"/>
                <w:szCs w:val="28"/>
                <w:lang w:val="ru-RU"/>
              </w:rPr>
              <w:t>Текущая фигура</w:t>
            </w:r>
          </w:p>
        </w:tc>
      </w:tr>
    </w:tbl>
    <w:p w:rsidR="009234ED" w:rsidRPr="009234ED" w:rsidRDefault="009234ED"/>
    <w:p w:rsidR="00BE5D3F" w:rsidRPr="00B95C93" w:rsidRDefault="00684A81" w:rsidP="00BB404B">
      <w:pPr>
        <w:pStyle w:val="31"/>
        <w:numPr>
          <w:ilvl w:val="1"/>
          <w:numId w:val="1"/>
        </w:numPr>
        <w:ind w:left="1134" w:hanging="425"/>
        <w:jc w:val="left"/>
      </w:pPr>
      <w:bookmarkStart w:id="30" w:name="_Toc58713177"/>
      <w:r w:rsidRPr="00B95C93">
        <w:t xml:space="preserve">Описание </w:t>
      </w:r>
      <w:r w:rsidR="00984C27">
        <w:t>модуля</w:t>
      </w:r>
      <w:r w:rsidR="00984C27" w:rsidRPr="00B95C93">
        <w:t xml:space="preserve"> </w:t>
      </w:r>
      <w:r w:rsidR="00984C27" w:rsidRPr="006A7C76">
        <w:rPr>
          <w:rFonts w:cs="Times New Roman"/>
          <w:color w:val="A31515"/>
          <w:szCs w:val="28"/>
        </w:rPr>
        <w:t>UndoStack</w:t>
      </w:r>
      <w:bookmarkEnd w:id="30"/>
    </w:p>
    <w:p w:rsidR="00984C27" w:rsidRDefault="00984C27" w:rsidP="007F5AF7">
      <w:pPr>
        <w:pStyle w:val="21"/>
        <w:rPr>
          <w:lang w:val="ru-RU"/>
        </w:rPr>
      </w:pPr>
      <w:r>
        <w:rPr>
          <w:lang w:val="ru-RU"/>
        </w:rPr>
        <w:t xml:space="preserve">Модуль </w:t>
      </w:r>
      <w:r w:rsidRPr="006A7C76">
        <w:rPr>
          <w:rFonts w:cs="Times New Roman"/>
          <w:color w:val="A31515"/>
          <w:szCs w:val="28"/>
        </w:rPr>
        <w:t>UndoStack</w:t>
      </w:r>
      <w:r>
        <w:rPr>
          <w:lang w:val="ru-RU"/>
        </w:rPr>
        <w:t xml:space="preserve"> является модулем, содержащий всю работу со стеком для отмены действий. Описание основных подпрограмм, находящихся в модуле </w:t>
      </w:r>
      <w:r w:rsidRPr="006A7C76">
        <w:rPr>
          <w:rFonts w:cs="Times New Roman"/>
          <w:color w:val="A31515"/>
          <w:szCs w:val="28"/>
        </w:rPr>
        <w:t>UndoStack</w:t>
      </w:r>
      <w:r>
        <w:rPr>
          <w:lang w:val="ru-RU"/>
        </w:rPr>
        <w:t xml:space="preserve"> приведено в таблице </w:t>
      </w:r>
      <w:r w:rsidR="00BB404B">
        <w:rPr>
          <w:lang w:val="ru-RU"/>
        </w:rPr>
        <w:t>3</w:t>
      </w:r>
      <w:r>
        <w:rPr>
          <w:lang w:val="ru-RU"/>
        </w:rPr>
        <w:t>.4</w:t>
      </w:r>
      <w:r w:rsidR="007F5AF7">
        <w:rPr>
          <w:lang w:val="ru-RU"/>
        </w:rPr>
        <w:t>.</w:t>
      </w:r>
    </w:p>
    <w:p w:rsidR="00984C27" w:rsidRPr="00A62206" w:rsidRDefault="00984C27" w:rsidP="00984C27">
      <w:pPr>
        <w:pStyle w:val="21"/>
        <w:spacing w:line="360" w:lineRule="auto"/>
        <w:ind w:firstLine="0"/>
        <w:jc w:val="left"/>
        <w:rPr>
          <w:lang w:val="ru-RU"/>
        </w:rPr>
      </w:pPr>
      <w:r w:rsidRPr="00B95C93">
        <w:rPr>
          <w:lang w:val="ru-RU"/>
        </w:rPr>
        <w:lastRenderedPageBreak/>
        <w:t xml:space="preserve">Таблица </w:t>
      </w:r>
      <w:r w:rsidR="00BB404B">
        <w:rPr>
          <w:lang w:val="ru-RU"/>
        </w:rPr>
        <w:t>3</w:t>
      </w:r>
      <w:r w:rsidRPr="00B95C93">
        <w:rPr>
          <w:lang w:val="ru-RU"/>
        </w:rPr>
        <w:t>.</w:t>
      </w:r>
      <w:r>
        <w:rPr>
          <w:lang w:val="ru-RU"/>
        </w:rPr>
        <w:t>4</w:t>
      </w:r>
      <w:r w:rsidRPr="00B95C93">
        <w:rPr>
          <w:lang w:val="ru-RU"/>
        </w:rPr>
        <w:t xml:space="preserve"> </w:t>
      </w:r>
      <w:r w:rsidRPr="00B95C93">
        <w:rPr>
          <w:rFonts w:cs="Times New Roman"/>
          <w:lang w:val="ru-RU"/>
        </w:rPr>
        <w:t xml:space="preserve">– </w:t>
      </w:r>
      <w:r>
        <w:rPr>
          <w:lang w:val="ru-RU"/>
        </w:rPr>
        <w:t xml:space="preserve">основные подпрограммы модуля </w:t>
      </w:r>
      <w:r w:rsidRPr="006A7C76">
        <w:rPr>
          <w:rFonts w:cs="Times New Roman"/>
          <w:color w:val="A31515"/>
          <w:szCs w:val="28"/>
        </w:rPr>
        <w:t>UndoStack</w:t>
      </w:r>
    </w:p>
    <w:tbl>
      <w:tblPr>
        <w:tblStyle w:val="13"/>
        <w:tblW w:w="936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560"/>
        <w:gridCol w:w="2126"/>
        <w:gridCol w:w="2126"/>
        <w:gridCol w:w="1705"/>
        <w:gridCol w:w="1846"/>
      </w:tblGrid>
      <w:tr w:rsidR="00984C27" w:rsidRPr="00984C27" w:rsidTr="00667BA7">
        <w:tc>
          <w:tcPr>
            <w:tcW w:w="1560" w:type="dxa"/>
          </w:tcPr>
          <w:p w:rsidR="00984C27" w:rsidRPr="00667BA7" w:rsidRDefault="00984C27" w:rsidP="00667BA7">
            <w:pPr>
              <w:spacing w:after="160" w:line="252" w:lineRule="auto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Имя подпрограммы</w:t>
            </w:r>
          </w:p>
        </w:tc>
        <w:tc>
          <w:tcPr>
            <w:tcW w:w="2126" w:type="dxa"/>
          </w:tcPr>
          <w:p w:rsidR="00984C27" w:rsidRPr="00667BA7" w:rsidRDefault="00984C27" w:rsidP="00667BA7">
            <w:pPr>
              <w:spacing w:after="160" w:line="252" w:lineRule="auto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Описание</w:t>
            </w:r>
          </w:p>
        </w:tc>
        <w:tc>
          <w:tcPr>
            <w:tcW w:w="2126" w:type="dxa"/>
          </w:tcPr>
          <w:p w:rsidR="00984C27" w:rsidRPr="00667BA7" w:rsidRDefault="00984C27" w:rsidP="00667BA7">
            <w:pPr>
              <w:spacing w:after="160" w:line="252" w:lineRule="auto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Заголовок метода</w:t>
            </w:r>
          </w:p>
        </w:tc>
        <w:tc>
          <w:tcPr>
            <w:tcW w:w="1705" w:type="dxa"/>
          </w:tcPr>
          <w:p w:rsidR="00984C27" w:rsidRPr="00667BA7" w:rsidRDefault="00984C27" w:rsidP="00667BA7">
            <w:pPr>
              <w:spacing w:after="160" w:line="252" w:lineRule="auto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Имя параметра</w:t>
            </w:r>
          </w:p>
        </w:tc>
        <w:tc>
          <w:tcPr>
            <w:tcW w:w="1843" w:type="dxa"/>
          </w:tcPr>
          <w:p w:rsidR="00984C27" w:rsidRPr="00667BA7" w:rsidRDefault="00984C27" w:rsidP="00667BA7">
            <w:pPr>
              <w:spacing w:after="160" w:line="252" w:lineRule="auto"/>
              <w:rPr>
                <w:rFonts w:cs="Times New Roman"/>
                <w:b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b/>
                <w:color w:val="000000" w:themeColor="text1"/>
                <w:szCs w:val="28"/>
                <w:lang w:val="ru-RU"/>
              </w:rPr>
              <w:t>Назначение параметра</w:t>
            </w:r>
          </w:p>
        </w:tc>
      </w:tr>
      <w:tr w:rsidR="00B47723" w:rsidRPr="00B95C93" w:rsidTr="00667BA7">
        <w:tc>
          <w:tcPr>
            <w:tcW w:w="1560" w:type="dxa"/>
          </w:tcPr>
          <w:p w:rsidR="00B47723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stackInit</w:t>
            </w:r>
          </w:p>
        </w:tc>
        <w:tc>
          <w:tcPr>
            <w:tcW w:w="2126" w:type="dxa"/>
          </w:tcPr>
          <w:p w:rsidR="00B47723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Создание стека</w:t>
            </w:r>
          </w:p>
        </w:tc>
        <w:tc>
          <w:tcPr>
            <w:tcW w:w="2126" w:type="dxa"/>
          </w:tcPr>
          <w:p w:rsidR="00B47723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UndoStack^ stackInit(UndoStack^ head)</w:t>
            </w:r>
          </w:p>
        </w:tc>
        <w:tc>
          <w:tcPr>
            <w:tcW w:w="1705" w:type="dxa"/>
          </w:tcPr>
          <w:p w:rsidR="00B47723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head</w:t>
            </w:r>
          </w:p>
        </w:tc>
        <w:tc>
          <w:tcPr>
            <w:tcW w:w="1843" w:type="dxa"/>
          </w:tcPr>
          <w:p w:rsidR="00B47723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тека</w:t>
            </w:r>
          </w:p>
        </w:tc>
      </w:tr>
      <w:tr w:rsidR="007B47B4" w:rsidRPr="00B95C93" w:rsidTr="00667BA7">
        <w:trPr>
          <w:trHeight w:val="883"/>
        </w:trPr>
        <w:tc>
          <w:tcPr>
            <w:tcW w:w="1560" w:type="dxa"/>
          </w:tcPr>
          <w:p w:rsidR="007B47B4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stackIsEmpty</w:t>
            </w:r>
          </w:p>
        </w:tc>
        <w:tc>
          <w:tcPr>
            <w:tcW w:w="2126" w:type="dxa"/>
          </w:tcPr>
          <w:p w:rsidR="007B47B4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Проверка пустоты стека</w:t>
            </w:r>
          </w:p>
        </w:tc>
        <w:tc>
          <w:tcPr>
            <w:tcW w:w="2126" w:type="dxa"/>
          </w:tcPr>
          <w:p w:rsidR="007B47B4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bool stackIsEmpty(UndoStack^ head)</w:t>
            </w:r>
          </w:p>
        </w:tc>
        <w:tc>
          <w:tcPr>
            <w:tcW w:w="1705" w:type="dxa"/>
          </w:tcPr>
          <w:p w:rsidR="007B47B4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head</w:t>
            </w:r>
          </w:p>
        </w:tc>
        <w:tc>
          <w:tcPr>
            <w:tcW w:w="1843" w:type="dxa"/>
          </w:tcPr>
          <w:p w:rsidR="007B47B4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тека</w:t>
            </w:r>
          </w:p>
        </w:tc>
      </w:tr>
      <w:tr w:rsidR="007B47B4" w:rsidRPr="00B95C93" w:rsidTr="00667BA7">
        <w:trPr>
          <w:trHeight w:val="546"/>
        </w:trPr>
        <w:tc>
          <w:tcPr>
            <w:tcW w:w="1560" w:type="dxa"/>
            <w:vMerge w:val="restart"/>
          </w:tcPr>
          <w:p w:rsidR="007B47B4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</w:rPr>
              <w:t>undoStackAction</w:t>
            </w:r>
          </w:p>
        </w:tc>
        <w:tc>
          <w:tcPr>
            <w:tcW w:w="2126" w:type="dxa"/>
            <w:vMerge w:val="restart"/>
          </w:tcPr>
          <w:p w:rsidR="007B47B4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Отмена изменений</w:t>
            </w:r>
          </w:p>
        </w:tc>
        <w:tc>
          <w:tcPr>
            <w:tcW w:w="2126" w:type="dxa"/>
            <w:vMerge w:val="restart"/>
          </w:tcPr>
          <w:p w:rsidR="007B47B4" w:rsidRPr="00667BA7" w:rsidRDefault="007B47B4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</w:rPr>
              <w:t>void undoStackAction(UndoStack^ cur, List^ listHead)</w:t>
            </w:r>
          </w:p>
        </w:tc>
        <w:tc>
          <w:tcPr>
            <w:tcW w:w="1705" w:type="dxa"/>
          </w:tcPr>
          <w:p w:rsidR="007B47B4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</w:rPr>
              <w:t>cur</w:t>
            </w:r>
          </w:p>
        </w:tc>
        <w:tc>
          <w:tcPr>
            <w:tcW w:w="1843" w:type="dxa"/>
          </w:tcPr>
          <w:p w:rsidR="007B47B4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Текущий элемент стека</w:t>
            </w:r>
          </w:p>
        </w:tc>
      </w:tr>
      <w:tr w:rsidR="00667BA7" w:rsidRPr="00B95C93" w:rsidTr="00667BA7">
        <w:trPr>
          <w:trHeight w:val="546"/>
        </w:trPr>
        <w:tc>
          <w:tcPr>
            <w:tcW w:w="1560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2126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126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5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</w:rPr>
              <w:t>listHead</w:t>
            </w:r>
          </w:p>
        </w:tc>
        <w:tc>
          <w:tcPr>
            <w:tcW w:w="1846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писка</w:t>
            </w:r>
          </w:p>
        </w:tc>
      </w:tr>
      <w:tr w:rsidR="00667BA7" w:rsidRPr="00B95C93" w:rsidTr="00667BA7">
        <w:trPr>
          <w:trHeight w:val="883"/>
        </w:trPr>
        <w:tc>
          <w:tcPr>
            <w:tcW w:w="1560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cleanStack</w:t>
            </w:r>
          </w:p>
        </w:tc>
        <w:tc>
          <w:tcPr>
            <w:tcW w:w="2126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Очистка стека</w:t>
            </w:r>
          </w:p>
        </w:tc>
        <w:tc>
          <w:tcPr>
            <w:tcW w:w="2126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void cleanStack(UndoStack^ head)</w:t>
            </w:r>
          </w:p>
        </w:tc>
        <w:tc>
          <w:tcPr>
            <w:tcW w:w="1705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head</w:t>
            </w:r>
          </w:p>
        </w:tc>
        <w:tc>
          <w:tcPr>
            <w:tcW w:w="1843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тека</w:t>
            </w:r>
          </w:p>
        </w:tc>
      </w:tr>
      <w:tr w:rsidR="00667BA7" w:rsidRPr="00B95C93" w:rsidTr="00667BA7">
        <w:trPr>
          <w:trHeight w:val="2037"/>
        </w:trPr>
        <w:tc>
          <w:tcPr>
            <w:tcW w:w="1560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popStack</w:t>
            </w:r>
          </w:p>
        </w:tc>
        <w:tc>
          <w:tcPr>
            <w:tcW w:w="2126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Изъятие из стека</w:t>
            </w:r>
          </w:p>
        </w:tc>
        <w:tc>
          <w:tcPr>
            <w:tcW w:w="2126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UndoStack^ popStack(UndoStack^ head)</w:t>
            </w:r>
          </w:p>
        </w:tc>
        <w:tc>
          <w:tcPr>
            <w:tcW w:w="1705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head</w:t>
            </w:r>
          </w:p>
        </w:tc>
        <w:tc>
          <w:tcPr>
            <w:tcW w:w="1843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тека</w:t>
            </w:r>
          </w:p>
        </w:tc>
      </w:tr>
      <w:tr w:rsidR="00667BA7" w:rsidRPr="00B95C93" w:rsidTr="00667BA7">
        <w:trPr>
          <w:trHeight w:val="520"/>
        </w:trPr>
        <w:tc>
          <w:tcPr>
            <w:tcW w:w="1560" w:type="dxa"/>
            <w:vMerge w:val="restart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</w:rPr>
              <w:t>pushStack</w:t>
            </w:r>
          </w:p>
        </w:tc>
        <w:tc>
          <w:tcPr>
            <w:tcW w:w="2126" w:type="dxa"/>
            <w:vMerge w:val="restart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Добавление в стек</w:t>
            </w:r>
          </w:p>
        </w:tc>
        <w:tc>
          <w:tcPr>
            <w:tcW w:w="2126" w:type="dxa"/>
            <w:vMerge w:val="restart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  <w:r w:rsidRPr="00667BA7">
              <w:rPr>
                <w:rFonts w:cs="Times New Roman"/>
                <w:color w:val="000000" w:themeColor="text1"/>
                <w:szCs w:val="28"/>
              </w:rPr>
              <w:t>void pushStack(UndoStack^ head, List^ figure, UndoTypes type,System::String^ str)</w:t>
            </w:r>
          </w:p>
        </w:tc>
        <w:tc>
          <w:tcPr>
            <w:tcW w:w="1705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head</w:t>
            </w:r>
          </w:p>
        </w:tc>
        <w:tc>
          <w:tcPr>
            <w:tcW w:w="1843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Указатель на голову стека</w:t>
            </w:r>
          </w:p>
        </w:tc>
      </w:tr>
      <w:tr w:rsidR="00667BA7" w:rsidRPr="00B95C93" w:rsidTr="00667BA7">
        <w:trPr>
          <w:trHeight w:val="520"/>
        </w:trPr>
        <w:tc>
          <w:tcPr>
            <w:tcW w:w="1560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2126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126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5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</w:rPr>
              <w:t>figure</w:t>
            </w:r>
          </w:p>
        </w:tc>
        <w:tc>
          <w:tcPr>
            <w:tcW w:w="1843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Текущая фигура</w:t>
            </w:r>
          </w:p>
        </w:tc>
      </w:tr>
      <w:tr w:rsidR="00667BA7" w:rsidRPr="00B95C93" w:rsidTr="00667BA7">
        <w:trPr>
          <w:trHeight w:val="2277"/>
        </w:trPr>
        <w:tc>
          <w:tcPr>
            <w:tcW w:w="1560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2126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</w:p>
        </w:tc>
        <w:tc>
          <w:tcPr>
            <w:tcW w:w="2126" w:type="dxa"/>
            <w:vMerge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</w:rPr>
            </w:pPr>
          </w:p>
        </w:tc>
        <w:tc>
          <w:tcPr>
            <w:tcW w:w="1705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</w:rPr>
              <w:t>str</w:t>
            </w:r>
          </w:p>
        </w:tc>
        <w:tc>
          <w:tcPr>
            <w:tcW w:w="1843" w:type="dxa"/>
          </w:tcPr>
          <w:p w:rsidR="00667BA7" w:rsidRPr="00667BA7" w:rsidRDefault="00667BA7" w:rsidP="00667BA7">
            <w:pPr>
              <w:spacing w:after="160" w:line="252" w:lineRule="auto"/>
              <w:rPr>
                <w:rFonts w:cs="Times New Roman"/>
                <w:color w:val="000000" w:themeColor="text1"/>
                <w:szCs w:val="28"/>
                <w:lang w:val="ru-RU"/>
              </w:rPr>
            </w:pPr>
            <w:r w:rsidRPr="00667BA7">
              <w:rPr>
                <w:rFonts w:cs="Times New Roman"/>
                <w:color w:val="000000" w:themeColor="text1"/>
                <w:szCs w:val="28"/>
                <w:lang w:val="ru-RU"/>
              </w:rPr>
              <w:t>Строка для запоминания</w:t>
            </w:r>
          </w:p>
        </w:tc>
      </w:tr>
    </w:tbl>
    <w:p w:rsidR="009569A7" w:rsidRDefault="009569A7">
      <w:pPr>
        <w:spacing w:after="160" w:line="259" w:lineRule="auto"/>
        <w:rPr>
          <w:lang w:val="ru-RU"/>
        </w:rPr>
      </w:pPr>
    </w:p>
    <w:p w:rsidR="00D01363" w:rsidRPr="00B95C93" w:rsidRDefault="00D01363" w:rsidP="000E3C70">
      <w:pPr>
        <w:pStyle w:val="31"/>
        <w:numPr>
          <w:ilvl w:val="1"/>
          <w:numId w:val="1"/>
        </w:numPr>
        <w:ind w:left="1134" w:hanging="425"/>
        <w:jc w:val="left"/>
      </w:pPr>
      <w:bookmarkStart w:id="31" w:name="_Toc58708036"/>
      <w:bookmarkStart w:id="32" w:name="_Toc58708927"/>
      <w:bookmarkStart w:id="33" w:name="_Toc58708979"/>
      <w:bookmarkStart w:id="34" w:name="_Toc58713178"/>
      <w:bookmarkEnd w:id="31"/>
      <w:bookmarkEnd w:id="32"/>
      <w:bookmarkEnd w:id="33"/>
      <w:r w:rsidRPr="00B95C93">
        <w:lastRenderedPageBreak/>
        <w:t xml:space="preserve">Описание </w:t>
      </w:r>
      <w:r>
        <w:t>класса</w:t>
      </w:r>
      <w:r w:rsidRPr="00B95C93">
        <w:t xml:space="preserve"> </w:t>
      </w:r>
      <w:r>
        <w:rPr>
          <w:rFonts w:cs="Times New Roman"/>
          <w:color w:val="A31515"/>
          <w:szCs w:val="28"/>
          <w:lang w:val="en-US"/>
        </w:rPr>
        <w:t>AbstractFigure</w:t>
      </w:r>
      <w:bookmarkEnd w:id="34"/>
    </w:p>
    <w:p w:rsidR="00A44BC2" w:rsidRDefault="00A44BC2" w:rsidP="00A44BC2">
      <w:pPr>
        <w:pStyle w:val="21"/>
        <w:rPr>
          <w:lang w:val="ru-RU"/>
        </w:rPr>
      </w:pPr>
      <w:r>
        <w:rPr>
          <w:lang w:val="ru-RU"/>
        </w:rPr>
        <w:t>Класс</w:t>
      </w:r>
      <w:r w:rsidR="00D01363">
        <w:rPr>
          <w:lang w:val="ru-RU"/>
        </w:rPr>
        <w:t xml:space="preserve"> </w:t>
      </w:r>
      <w:r>
        <w:rPr>
          <w:rFonts w:cs="Times New Roman"/>
          <w:color w:val="A31515"/>
          <w:szCs w:val="28"/>
        </w:rPr>
        <w:t>AbstractFigure</w:t>
      </w:r>
      <w:r>
        <w:rPr>
          <w:lang w:val="ru-RU"/>
        </w:rPr>
        <w:t xml:space="preserve"> </w:t>
      </w:r>
      <w:r w:rsidR="00D01363">
        <w:rPr>
          <w:lang w:val="ru-RU"/>
        </w:rPr>
        <w:t xml:space="preserve">является </w:t>
      </w:r>
      <w:r>
        <w:rPr>
          <w:lang w:val="ru-RU"/>
        </w:rPr>
        <w:t>базовым абстрактным классом. Основная его цель – обеспечить совместимость линий и прямоугольных фигур в списке.</w:t>
      </w:r>
    </w:p>
    <w:p w:rsidR="00A44BC2" w:rsidRDefault="00A44BC2" w:rsidP="000E3C70">
      <w:pPr>
        <w:pStyle w:val="31"/>
        <w:numPr>
          <w:ilvl w:val="1"/>
          <w:numId w:val="1"/>
        </w:numPr>
        <w:ind w:left="1276" w:hanging="567"/>
        <w:jc w:val="left"/>
      </w:pPr>
      <w:bookmarkStart w:id="35" w:name="_Toc58713179"/>
      <w:r w:rsidRPr="00B95C93">
        <w:t xml:space="preserve">Описание </w:t>
      </w:r>
      <w:r>
        <w:t>класса</w:t>
      </w:r>
      <w:r w:rsidRPr="00B95C93">
        <w:t xml:space="preserve"> </w:t>
      </w:r>
      <w:r>
        <w:rPr>
          <w:lang w:val="en-US"/>
        </w:rPr>
        <w:t>LineFunc</w:t>
      </w:r>
      <w:bookmarkEnd w:id="35"/>
    </w:p>
    <w:p w:rsidR="00A44BC2" w:rsidRDefault="00A44BC2" w:rsidP="00A44BC2">
      <w:pPr>
        <w:pStyle w:val="21"/>
        <w:rPr>
          <w:lang w:val="ru-RU"/>
        </w:rPr>
      </w:pPr>
      <w:r>
        <w:rPr>
          <w:lang w:val="ru-RU"/>
        </w:rPr>
        <w:t xml:space="preserve">Класс </w:t>
      </w:r>
      <w:r>
        <w:t>LineFunc</w:t>
      </w:r>
      <w:r>
        <w:rPr>
          <w:lang w:val="ru-RU"/>
        </w:rPr>
        <w:t xml:space="preserve"> является классом</w:t>
      </w:r>
      <w:r w:rsidRPr="00654F32">
        <w:rPr>
          <w:lang w:val="ru-RU"/>
        </w:rPr>
        <w:t xml:space="preserve"> </w:t>
      </w:r>
      <w:r>
        <w:rPr>
          <w:lang w:val="ru-RU"/>
        </w:rPr>
        <w:t>для хранения и отрисовки линий.</w:t>
      </w:r>
      <w:r w:rsidR="00654F32">
        <w:rPr>
          <w:lang w:val="ru-RU"/>
        </w:rPr>
        <w:t xml:space="preserve"> Единственный его метод выполняет отрисовку линии и пририсовку стрелки</w:t>
      </w:r>
      <w:r w:rsidRPr="00A44BC2">
        <w:rPr>
          <w:lang w:val="ru-RU"/>
        </w:rPr>
        <w:t>.</w:t>
      </w:r>
    </w:p>
    <w:p w:rsidR="00654F32" w:rsidRDefault="00654F32" w:rsidP="000E3C70">
      <w:pPr>
        <w:pStyle w:val="31"/>
        <w:numPr>
          <w:ilvl w:val="1"/>
          <w:numId w:val="1"/>
        </w:numPr>
        <w:ind w:left="1276" w:hanging="567"/>
        <w:jc w:val="left"/>
      </w:pPr>
      <w:bookmarkStart w:id="36" w:name="_Toc58713180"/>
      <w:r w:rsidRPr="00B95C93">
        <w:t xml:space="preserve">Описание </w:t>
      </w:r>
      <w:r>
        <w:t>класса</w:t>
      </w:r>
      <w:r w:rsidRPr="00B95C93">
        <w:t xml:space="preserve"> </w:t>
      </w:r>
      <w:r>
        <w:rPr>
          <w:lang w:val="en-US"/>
        </w:rPr>
        <w:t>RectFunc</w:t>
      </w:r>
      <w:bookmarkEnd w:id="36"/>
    </w:p>
    <w:p w:rsidR="00654F32" w:rsidRDefault="00654F32" w:rsidP="00A44BC2">
      <w:pPr>
        <w:pStyle w:val="21"/>
        <w:rPr>
          <w:lang w:val="ru-RU"/>
        </w:rPr>
      </w:pPr>
      <w:r>
        <w:rPr>
          <w:lang w:val="ru-RU"/>
        </w:rPr>
        <w:t xml:space="preserve">Класс </w:t>
      </w:r>
      <w:r>
        <w:t>RectFunc</w:t>
      </w:r>
      <w:r>
        <w:rPr>
          <w:lang w:val="ru-RU"/>
        </w:rPr>
        <w:t xml:space="preserve"> является абстрактным классом-наследником </w:t>
      </w:r>
      <w:r w:rsidRPr="00654F32">
        <w:rPr>
          <w:rFonts w:cs="Times New Roman"/>
          <w:color w:val="000000" w:themeColor="text1"/>
          <w:szCs w:val="28"/>
        </w:rPr>
        <w:t>AbstractFigure</w:t>
      </w:r>
      <w:r w:rsidR="00666FD8">
        <w:rPr>
          <w:lang w:val="ru-RU"/>
        </w:rPr>
        <w:t>. Он необходим для реализа</w:t>
      </w:r>
      <w:r>
        <w:rPr>
          <w:lang w:val="ru-RU"/>
        </w:rPr>
        <w:t>ции обратной совместимости всех прямоугольных фигур.</w:t>
      </w:r>
    </w:p>
    <w:p w:rsidR="00654F32" w:rsidRDefault="00654F32" w:rsidP="000E3C70">
      <w:pPr>
        <w:pStyle w:val="31"/>
        <w:numPr>
          <w:ilvl w:val="1"/>
          <w:numId w:val="1"/>
        </w:numPr>
        <w:ind w:left="1276" w:hanging="567"/>
        <w:jc w:val="left"/>
      </w:pPr>
      <w:bookmarkStart w:id="37" w:name="_Toc58713181"/>
      <w:r w:rsidRPr="00B95C93">
        <w:t xml:space="preserve">Описание </w:t>
      </w:r>
      <w:r>
        <w:t>модуля</w:t>
      </w:r>
      <w:r w:rsidRPr="00B95C93">
        <w:t xml:space="preserve"> </w:t>
      </w:r>
      <w:r>
        <w:rPr>
          <w:lang w:val="en-US"/>
        </w:rPr>
        <w:t>RectFunctions</w:t>
      </w:r>
      <w:bookmarkEnd w:id="37"/>
    </w:p>
    <w:p w:rsidR="00654F32" w:rsidRDefault="00654F32" w:rsidP="00A44BC2">
      <w:pPr>
        <w:pStyle w:val="21"/>
        <w:rPr>
          <w:lang w:val="ru-RU"/>
        </w:rPr>
      </w:pPr>
      <w:r>
        <w:rPr>
          <w:lang w:val="ru-RU"/>
        </w:rPr>
        <w:t xml:space="preserve">Модуль </w:t>
      </w:r>
      <w:r>
        <w:t>RectFunctions</w:t>
      </w:r>
      <w:r w:rsidR="00666FD8">
        <w:rPr>
          <w:lang w:val="ru-RU"/>
        </w:rPr>
        <w:t xml:space="preserve"> содержит в себе классы-</w:t>
      </w:r>
      <w:r>
        <w:rPr>
          <w:lang w:val="ru-RU"/>
        </w:rPr>
        <w:t xml:space="preserve">реализаторы </w:t>
      </w:r>
      <w:r>
        <w:t>RectFunc</w:t>
      </w:r>
      <w:r>
        <w:rPr>
          <w:lang w:val="ru-RU"/>
        </w:rPr>
        <w:t>. Для каждого класса реализован конструктор с первичной настройкой экземпляра, а также метод для отрисовки самой фигуры.</w:t>
      </w:r>
    </w:p>
    <w:p w:rsidR="00654F32" w:rsidRDefault="00654F32" w:rsidP="00A44BC2">
      <w:pPr>
        <w:pStyle w:val="21"/>
        <w:rPr>
          <w:lang w:val="ru-RU"/>
        </w:rPr>
      </w:pPr>
    </w:p>
    <w:p w:rsidR="00654F32" w:rsidRDefault="00654F32" w:rsidP="00A44BC2">
      <w:pPr>
        <w:pStyle w:val="21"/>
        <w:rPr>
          <w:lang w:val="ru-RU"/>
        </w:rPr>
      </w:pPr>
    </w:p>
    <w:p w:rsidR="00654F32" w:rsidRDefault="00654F32" w:rsidP="00A44BC2">
      <w:pPr>
        <w:pStyle w:val="21"/>
        <w:rPr>
          <w:lang w:val="ru-RU"/>
        </w:rPr>
      </w:pPr>
    </w:p>
    <w:p w:rsidR="00654F32" w:rsidRDefault="00654F32" w:rsidP="00A44BC2">
      <w:pPr>
        <w:pStyle w:val="21"/>
        <w:rPr>
          <w:lang w:val="ru-RU"/>
        </w:rPr>
      </w:pPr>
    </w:p>
    <w:p w:rsidR="00654F32" w:rsidRDefault="00654F32" w:rsidP="00A44BC2">
      <w:pPr>
        <w:pStyle w:val="21"/>
        <w:rPr>
          <w:lang w:val="ru-RU"/>
        </w:rPr>
      </w:pPr>
    </w:p>
    <w:p w:rsidR="00654F32" w:rsidRDefault="00654F32" w:rsidP="00A44BC2">
      <w:pPr>
        <w:pStyle w:val="21"/>
        <w:rPr>
          <w:lang w:val="ru-RU"/>
        </w:rPr>
      </w:pPr>
    </w:p>
    <w:p w:rsidR="00654F32" w:rsidRPr="00654F32" w:rsidRDefault="00654F32" w:rsidP="00A44BC2">
      <w:pPr>
        <w:pStyle w:val="21"/>
        <w:rPr>
          <w:lang w:val="ru-RU"/>
        </w:rPr>
      </w:pPr>
    </w:p>
    <w:p w:rsidR="00A44BC2" w:rsidRPr="00A44BC2" w:rsidRDefault="00A44BC2" w:rsidP="00A44BC2">
      <w:pPr>
        <w:pStyle w:val="Code"/>
        <w:rPr>
          <w:lang w:val="ru-RU"/>
        </w:rPr>
      </w:pPr>
    </w:p>
    <w:p w:rsidR="00684A81" w:rsidRPr="00B95C93" w:rsidRDefault="00AB1A19" w:rsidP="000E3C70">
      <w:pPr>
        <w:pStyle w:val="11"/>
        <w:numPr>
          <w:ilvl w:val="0"/>
          <w:numId w:val="1"/>
        </w:numPr>
        <w:ind w:left="1134"/>
        <w:jc w:val="left"/>
        <w:rPr>
          <w:szCs w:val="30"/>
          <w:lang w:val="ru-RU"/>
        </w:rPr>
      </w:pPr>
      <w:bookmarkStart w:id="38" w:name="_Toc58713182"/>
      <w:r w:rsidRPr="00B95C93">
        <w:rPr>
          <w:szCs w:val="30"/>
          <w:lang w:val="ru-RU"/>
        </w:rPr>
        <w:lastRenderedPageBreak/>
        <w:t>Тестирование, проверка работоспособности и анализ полученных результатов</w:t>
      </w:r>
      <w:bookmarkEnd w:id="38"/>
    </w:p>
    <w:p w:rsidR="00AB1A19" w:rsidRPr="00B95C93" w:rsidRDefault="00AB1A19" w:rsidP="00F601E0">
      <w:pPr>
        <w:pStyle w:val="21"/>
        <w:rPr>
          <w:lang w:val="ru-RU"/>
        </w:rPr>
      </w:pPr>
      <w:r w:rsidRPr="00B95C93">
        <w:rPr>
          <w:lang w:val="ru-RU"/>
        </w:rPr>
        <w:t>В данном разделе я остановлюсь на тестировании программного средства</w:t>
      </w:r>
      <w:r w:rsidR="003810D6" w:rsidRPr="003810D6">
        <w:rPr>
          <w:lang w:val="ru-RU"/>
        </w:rPr>
        <w:t>.</w:t>
      </w:r>
      <w:r w:rsidR="00EF1C24">
        <w:rPr>
          <w:lang w:val="ru-RU"/>
        </w:rPr>
        <w:t xml:space="preserve"> Т</w:t>
      </w:r>
      <w:r w:rsidR="00EF1C24" w:rsidRPr="00C462DD">
        <w:rPr>
          <w:lang w:val="ru-RU"/>
        </w:rPr>
        <w:t xml:space="preserve">естирование </w:t>
      </w:r>
      <w:r w:rsidR="00EF1C24">
        <w:rPr>
          <w:lang w:val="ru-RU"/>
        </w:rPr>
        <w:t>было совершено</w:t>
      </w:r>
      <w:r w:rsidR="00EF1C24" w:rsidRPr="00C462DD">
        <w:rPr>
          <w:lang w:val="ru-RU"/>
        </w:rPr>
        <w:t xml:space="preserve"> на компьютере с установленной операционной системой Windows </w:t>
      </w:r>
      <w:r w:rsidR="00EF1C24">
        <w:rPr>
          <w:lang w:val="ru-RU"/>
        </w:rPr>
        <w:t>10</w:t>
      </w:r>
      <w:r w:rsidR="00734DAB">
        <w:rPr>
          <w:lang w:val="ru-RU"/>
        </w:rPr>
        <w:t>.</w:t>
      </w:r>
    </w:p>
    <w:p w:rsidR="00F85234" w:rsidRPr="00F85234" w:rsidRDefault="007F5E1B" w:rsidP="00B10232">
      <w:pPr>
        <w:pStyle w:val="31"/>
        <w:numPr>
          <w:ilvl w:val="1"/>
          <w:numId w:val="40"/>
        </w:numPr>
        <w:ind w:left="1134" w:hanging="425"/>
        <w:jc w:val="left"/>
      </w:pPr>
      <w:bookmarkStart w:id="39" w:name="_Toc58713183"/>
      <w:r>
        <w:t>Тестирование функционала добавления фигур</w:t>
      </w:r>
      <w:bookmarkEnd w:id="39"/>
    </w:p>
    <w:p w:rsidR="00F85234" w:rsidRDefault="00F85234" w:rsidP="005923E5">
      <w:pPr>
        <w:spacing w:after="160" w:line="252" w:lineRule="auto"/>
        <w:rPr>
          <w:rFonts w:cs="Times New Roman"/>
          <w:lang w:val="ru-RU"/>
        </w:rPr>
      </w:pPr>
    </w:p>
    <w:p w:rsidR="005923E5" w:rsidRPr="00B95C93" w:rsidRDefault="000E3C70" w:rsidP="00027937">
      <w:pPr>
        <w:spacing w:line="360" w:lineRule="auto"/>
        <w:rPr>
          <w:rFonts w:cs="Times New Roman"/>
          <w:lang w:val="ru-RU"/>
        </w:rPr>
      </w:pPr>
      <w:r>
        <w:rPr>
          <w:rFonts w:cs="Times New Roman"/>
          <w:lang w:val="ru-RU"/>
        </w:rPr>
        <w:t>Таблица 4</w:t>
      </w:r>
      <w:r w:rsidR="005923E5" w:rsidRPr="00B95C93">
        <w:rPr>
          <w:rFonts w:cs="Times New Roman"/>
          <w:lang w:val="ru-RU"/>
        </w:rPr>
        <w:t xml:space="preserve">.1 </w:t>
      </w:r>
      <w:r w:rsidR="001A62C2" w:rsidRPr="00B95C93">
        <w:rPr>
          <w:rFonts w:cs="Times New Roman"/>
          <w:lang w:val="ru-RU"/>
        </w:rPr>
        <w:t>–</w:t>
      </w:r>
      <w:r w:rsidR="005923E5" w:rsidRPr="00B95C93">
        <w:rPr>
          <w:rFonts w:cs="Times New Roman"/>
          <w:lang w:val="ru-RU"/>
        </w:rPr>
        <w:t xml:space="preserve"> тестирование </w:t>
      </w:r>
      <w:r w:rsidR="007F5E1B">
        <w:rPr>
          <w:lang w:val="ru-RU"/>
        </w:rPr>
        <w:t>функционала добавления фигур</w:t>
      </w:r>
    </w:p>
    <w:tbl>
      <w:tblPr>
        <w:tblStyle w:val="ab"/>
        <w:tblW w:w="9678" w:type="dxa"/>
        <w:tblLayout w:type="fixed"/>
        <w:tblLook w:val="04A0" w:firstRow="1" w:lastRow="0" w:firstColumn="1" w:lastColumn="0" w:noHBand="0" w:noVBand="1"/>
      </w:tblPr>
      <w:tblGrid>
        <w:gridCol w:w="421"/>
        <w:gridCol w:w="1984"/>
        <w:gridCol w:w="2693"/>
        <w:gridCol w:w="2127"/>
        <w:gridCol w:w="2453"/>
      </w:tblGrid>
      <w:tr w:rsidR="005923E5" w:rsidRPr="00B95C93" w:rsidTr="00734DAB">
        <w:tc>
          <w:tcPr>
            <w:tcW w:w="421" w:type="dxa"/>
            <w:vAlign w:val="center"/>
          </w:tcPr>
          <w:p w:rsidR="005923E5" w:rsidRPr="00960569" w:rsidRDefault="005923E5" w:rsidP="009A1845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№</w:t>
            </w:r>
          </w:p>
        </w:tc>
        <w:tc>
          <w:tcPr>
            <w:tcW w:w="1984" w:type="dxa"/>
            <w:vAlign w:val="center"/>
          </w:tcPr>
          <w:p w:rsidR="005923E5" w:rsidRPr="00960569" w:rsidRDefault="005923E5" w:rsidP="008B024A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Тестируемая функциональ</w:t>
            </w:r>
            <w:r w:rsidR="00734DAB" w:rsidRPr="00960569">
              <w:rPr>
                <w:rFonts w:eastAsia="Calibri" w:cs="Times New Roman"/>
                <w:b/>
                <w:szCs w:val="28"/>
                <w:lang w:val="ru-RU"/>
              </w:rPr>
              <w:t>-</w:t>
            </w:r>
            <w:r w:rsidRPr="00960569">
              <w:rPr>
                <w:rFonts w:eastAsia="Calibri" w:cs="Times New Roman"/>
                <w:b/>
                <w:szCs w:val="28"/>
                <w:lang w:val="ru-RU"/>
              </w:rPr>
              <w:t>ность</w:t>
            </w:r>
          </w:p>
        </w:tc>
        <w:tc>
          <w:tcPr>
            <w:tcW w:w="2693" w:type="dxa"/>
            <w:vAlign w:val="center"/>
          </w:tcPr>
          <w:p w:rsidR="005923E5" w:rsidRPr="00960569" w:rsidRDefault="00351770" w:rsidP="008B024A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Последовательность действий</w:t>
            </w:r>
          </w:p>
        </w:tc>
        <w:tc>
          <w:tcPr>
            <w:tcW w:w="2127" w:type="dxa"/>
            <w:vAlign w:val="center"/>
          </w:tcPr>
          <w:p w:rsidR="005923E5" w:rsidRPr="00960569" w:rsidRDefault="005923E5" w:rsidP="008B024A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Ожидаемый результат</w:t>
            </w:r>
          </w:p>
        </w:tc>
        <w:tc>
          <w:tcPr>
            <w:tcW w:w="2453" w:type="dxa"/>
            <w:vAlign w:val="center"/>
          </w:tcPr>
          <w:p w:rsidR="005923E5" w:rsidRPr="00960569" w:rsidRDefault="005923E5" w:rsidP="008B024A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Полученный результат</w:t>
            </w:r>
          </w:p>
        </w:tc>
      </w:tr>
      <w:tr w:rsidR="00F85234" w:rsidRPr="008B024A" w:rsidTr="00F85234">
        <w:tc>
          <w:tcPr>
            <w:tcW w:w="421" w:type="dxa"/>
          </w:tcPr>
          <w:p w:rsidR="00F85234" w:rsidRPr="00960569" w:rsidRDefault="00F85234" w:rsidP="00F85234">
            <w:pPr>
              <w:jc w:val="center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1</w:t>
            </w:r>
          </w:p>
        </w:tc>
        <w:tc>
          <w:tcPr>
            <w:tcW w:w="1984" w:type="dxa"/>
            <w:vAlign w:val="center"/>
          </w:tcPr>
          <w:p w:rsidR="00F85234" w:rsidRPr="00960569" w:rsidRDefault="00F85234" w:rsidP="00F85234">
            <w:pPr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Добавление</w:t>
            </w:r>
            <w:r w:rsidRPr="00960569">
              <w:rPr>
                <w:rFonts w:cs="Times New Roman"/>
                <w:szCs w:val="28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фигуры процесса</w:t>
            </w:r>
          </w:p>
        </w:tc>
        <w:tc>
          <w:tcPr>
            <w:tcW w:w="2693" w:type="dxa"/>
            <w:vAlign w:val="center"/>
          </w:tcPr>
          <w:p w:rsidR="00F85234" w:rsidRPr="00960569" w:rsidRDefault="00F85234" w:rsidP="00F85234">
            <w:pPr>
              <w:pStyle w:val="a3"/>
              <w:ind w:left="0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1.Выбор текущей фигурой «</w:t>
            </w:r>
            <w:r w:rsidR="00581A66" w:rsidRPr="00960569">
              <w:rPr>
                <w:rFonts w:cs="Times New Roman"/>
                <w:szCs w:val="28"/>
                <w:lang w:val="ru-RU"/>
              </w:rPr>
              <w:t>Процесс</w:t>
            </w:r>
            <w:r w:rsidRPr="00960569">
              <w:rPr>
                <w:rFonts w:cs="Times New Roman"/>
                <w:szCs w:val="28"/>
                <w:lang w:val="ru-RU"/>
              </w:rPr>
              <w:t>»</w:t>
            </w:r>
            <w:r w:rsidR="00662EAC" w:rsidRPr="00960569">
              <w:rPr>
                <w:rFonts w:cs="Times New Roman"/>
                <w:szCs w:val="28"/>
                <w:lang w:val="ru-RU"/>
              </w:rPr>
              <w:t xml:space="preserve"> </w:t>
            </w:r>
            <w:r w:rsidR="00581A66" w:rsidRPr="00960569">
              <w:rPr>
                <w:rFonts w:cs="Times New Roman"/>
                <w:szCs w:val="28"/>
                <w:lang w:val="ru-RU"/>
              </w:rPr>
              <w:t>(3</w:t>
            </w:r>
            <w:r w:rsidRPr="00960569">
              <w:rPr>
                <w:rFonts w:cs="Times New Roman"/>
                <w:szCs w:val="28"/>
                <w:lang w:val="ru-RU"/>
              </w:rPr>
              <w:t xml:space="preserve"> фигура)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  <w:p w:rsidR="00F85234" w:rsidRPr="00960569" w:rsidRDefault="00F85234" w:rsidP="00F85234">
            <w:pPr>
              <w:pStyle w:val="a3"/>
              <w:numPr>
                <w:ilvl w:val="0"/>
                <w:numId w:val="3"/>
              </w:numPr>
              <w:ind w:left="0"/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2.Кликнуть по полотну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</w:tc>
        <w:tc>
          <w:tcPr>
            <w:tcW w:w="2127" w:type="dxa"/>
            <w:vAlign w:val="center"/>
          </w:tcPr>
          <w:p w:rsidR="00F85234" w:rsidRPr="00960569" w:rsidRDefault="00F85234" w:rsidP="00581A66">
            <w:pPr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Добавится</w:t>
            </w:r>
            <w:r w:rsidR="00581A66" w:rsidRPr="00960569">
              <w:rPr>
                <w:rFonts w:cs="Times New Roman"/>
                <w:szCs w:val="28"/>
                <w:lang w:val="ru-RU"/>
              </w:rPr>
              <w:t xml:space="preserve"> прямоугольная</w:t>
            </w:r>
            <w:r w:rsidRPr="00960569">
              <w:rPr>
                <w:rFonts w:cs="Times New Roman"/>
                <w:szCs w:val="28"/>
                <w:lang w:val="ru-RU"/>
              </w:rPr>
              <w:t xml:space="preserve"> фигура</w:t>
            </w:r>
          </w:p>
        </w:tc>
        <w:tc>
          <w:tcPr>
            <w:tcW w:w="2453" w:type="dxa"/>
            <w:vAlign w:val="center"/>
          </w:tcPr>
          <w:p w:rsidR="00F85234" w:rsidRPr="00960569" w:rsidRDefault="00F85234" w:rsidP="00F85234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960569">
              <w:rPr>
                <w:rFonts w:cs="Times New Roman"/>
                <w:noProof/>
                <w:szCs w:val="28"/>
                <w:lang w:val="ru-RU" w:eastAsia="ru-RU"/>
              </w:rPr>
              <w:drawing>
                <wp:inline distT="0" distB="0" distL="0" distR="0" wp14:anchorId="5C5BD546" wp14:editId="4A11C1DC">
                  <wp:extent cx="1420495" cy="1717040"/>
                  <wp:effectExtent l="0" t="0" r="8255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495" cy="17170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2EAC" w:rsidRPr="008B024A" w:rsidTr="00734DAB">
        <w:tc>
          <w:tcPr>
            <w:tcW w:w="421" w:type="dxa"/>
            <w:vAlign w:val="center"/>
          </w:tcPr>
          <w:p w:rsidR="00662EAC" w:rsidRPr="00960569" w:rsidRDefault="00662EAC" w:rsidP="00662EAC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960569">
              <w:rPr>
                <w:rFonts w:eastAsia="Calibri" w:cs="Times New Roman"/>
                <w:szCs w:val="28"/>
                <w:lang w:val="ru-RU"/>
              </w:rPr>
              <w:t>2</w:t>
            </w:r>
          </w:p>
        </w:tc>
        <w:tc>
          <w:tcPr>
            <w:tcW w:w="1984" w:type="dxa"/>
            <w:vAlign w:val="center"/>
          </w:tcPr>
          <w:p w:rsidR="00662EAC" w:rsidRPr="00960569" w:rsidRDefault="00662EAC" w:rsidP="00662EAC">
            <w:pPr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Добавление</w:t>
            </w:r>
            <w:r w:rsidRPr="00960569">
              <w:rPr>
                <w:rFonts w:cs="Times New Roman"/>
                <w:szCs w:val="28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фигуры выбора</w:t>
            </w:r>
          </w:p>
        </w:tc>
        <w:tc>
          <w:tcPr>
            <w:tcW w:w="2693" w:type="dxa"/>
            <w:vAlign w:val="center"/>
          </w:tcPr>
          <w:p w:rsidR="00662EAC" w:rsidRPr="00960569" w:rsidRDefault="00662EAC" w:rsidP="00662EAC">
            <w:pPr>
              <w:pStyle w:val="a3"/>
              <w:ind w:left="0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1.Выбор текущей фигурой «Выбор» (4 фигура)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  <w:p w:rsidR="00662EAC" w:rsidRPr="00960569" w:rsidRDefault="00662EAC" w:rsidP="00662EAC">
            <w:pPr>
              <w:pStyle w:val="a3"/>
              <w:numPr>
                <w:ilvl w:val="0"/>
                <w:numId w:val="3"/>
              </w:numPr>
              <w:ind w:left="0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2.Кликнуть по полотну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</w:tc>
        <w:tc>
          <w:tcPr>
            <w:tcW w:w="2127" w:type="dxa"/>
            <w:vAlign w:val="center"/>
          </w:tcPr>
          <w:p w:rsidR="00662EAC" w:rsidRPr="00960569" w:rsidRDefault="00662EAC" w:rsidP="00662EAC">
            <w:pPr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Добавится ромбовидная фигура</w:t>
            </w:r>
          </w:p>
        </w:tc>
        <w:tc>
          <w:tcPr>
            <w:tcW w:w="2453" w:type="dxa"/>
            <w:vAlign w:val="center"/>
          </w:tcPr>
          <w:p w:rsidR="00662EAC" w:rsidRPr="00960569" w:rsidRDefault="00662EAC" w:rsidP="00662EAC">
            <w:pPr>
              <w:jc w:val="center"/>
              <w:rPr>
                <w:rFonts w:cs="Times New Roman"/>
                <w:noProof/>
                <w:szCs w:val="28"/>
                <w:lang w:val="ru-RU"/>
              </w:rPr>
            </w:pPr>
            <w:r w:rsidRPr="00960569">
              <w:rPr>
                <w:rFonts w:cs="Times New Roman"/>
                <w:noProof/>
                <w:szCs w:val="28"/>
                <w:lang w:val="ru-RU" w:eastAsia="ru-RU"/>
              </w:rPr>
              <w:drawing>
                <wp:inline distT="0" distB="0" distL="0" distR="0" wp14:anchorId="2646F030" wp14:editId="0A791E0F">
                  <wp:extent cx="1420495" cy="1928495"/>
                  <wp:effectExtent l="0" t="0" r="8255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495" cy="1928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62EAC" w:rsidRPr="00BD6801" w:rsidTr="00027937">
        <w:tc>
          <w:tcPr>
            <w:tcW w:w="421" w:type="dxa"/>
            <w:tcBorders>
              <w:bottom w:val="single" w:sz="4" w:space="0" w:color="auto"/>
            </w:tcBorders>
            <w:vAlign w:val="center"/>
          </w:tcPr>
          <w:p w:rsidR="00662EAC" w:rsidRPr="00960569" w:rsidRDefault="00662EAC" w:rsidP="00662EAC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960569">
              <w:rPr>
                <w:rFonts w:eastAsia="Calibri" w:cs="Times New Roman"/>
                <w:szCs w:val="28"/>
                <w:lang w:val="ru-RU"/>
              </w:rPr>
              <w:t>3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center"/>
          </w:tcPr>
          <w:p w:rsidR="00662EAC" w:rsidRPr="00960569" w:rsidRDefault="00662EAC" w:rsidP="00662EAC">
            <w:pPr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Добавление</w:t>
            </w:r>
            <w:r w:rsidRPr="00960569">
              <w:rPr>
                <w:rFonts w:cs="Times New Roman"/>
                <w:szCs w:val="28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фигуры данных</w:t>
            </w:r>
          </w:p>
        </w:tc>
        <w:tc>
          <w:tcPr>
            <w:tcW w:w="2693" w:type="dxa"/>
            <w:tcBorders>
              <w:bottom w:val="single" w:sz="4" w:space="0" w:color="auto"/>
            </w:tcBorders>
            <w:vAlign w:val="center"/>
          </w:tcPr>
          <w:p w:rsidR="00662EAC" w:rsidRPr="00960569" w:rsidRDefault="00662EAC" w:rsidP="00662EAC">
            <w:pPr>
              <w:pStyle w:val="a3"/>
              <w:ind w:left="0"/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1.Выбор текущей фигурой «Данные» (5 фигура)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  <w:p w:rsidR="00662EAC" w:rsidRPr="00960569" w:rsidRDefault="00662EAC" w:rsidP="00662EAC">
            <w:pPr>
              <w:pStyle w:val="a3"/>
              <w:numPr>
                <w:ilvl w:val="0"/>
                <w:numId w:val="3"/>
              </w:numPr>
              <w:ind w:left="0"/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2.Кликнуть</w:t>
            </w:r>
            <w:r w:rsidR="00BD6801">
              <w:rPr>
                <w:rFonts w:cs="Times New Roman"/>
                <w:szCs w:val="28"/>
                <w:lang w:val="ru-RU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по полотну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</w:tc>
        <w:tc>
          <w:tcPr>
            <w:tcW w:w="2127" w:type="dxa"/>
            <w:tcBorders>
              <w:bottom w:val="single" w:sz="4" w:space="0" w:color="auto"/>
            </w:tcBorders>
            <w:vAlign w:val="center"/>
          </w:tcPr>
          <w:p w:rsidR="00662EAC" w:rsidRPr="00960569" w:rsidRDefault="00662EAC" w:rsidP="00662EAC">
            <w:pPr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 xml:space="preserve">Добавится параллелограм  </w:t>
            </w:r>
          </w:p>
        </w:tc>
        <w:tc>
          <w:tcPr>
            <w:tcW w:w="2453" w:type="dxa"/>
            <w:tcBorders>
              <w:bottom w:val="single" w:sz="4" w:space="0" w:color="auto"/>
            </w:tcBorders>
            <w:vAlign w:val="center"/>
          </w:tcPr>
          <w:p w:rsidR="00662EAC" w:rsidRPr="00960569" w:rsidRDefault="00662EAC" w:rsidP="00662EAC">
            <w:pPr>
              <w:jc w:val="center"/>
              <w:rPr>
                <w:rFonts w:cs="Times New Roman"/>
                <w:noProof/>
                <w:szCs w:val="28"/>
                <w:lang w:val="ru-RU"/>
              </w:rPr>
            </w:pPr>
            <w:r w:rsidRPr="00960569">
              <w:rPr>
                <w:rFonts w:cs="Times New Roman"/>
                <w:noProof/>
                <w:szCs w:val="28"/>
                <w:lang w:val="ru-RU" w:eastAsia="ru-RU"/>
              </w:rPr>
              <w:drawing>
                <wp:inline distT="0" distB="0" distL="0" distR="0" wp14:anchorId="6382D6E6" wp14:editId="2D7B3143">
                  <wp:extent cx="1420495" cy="1845310"/>
                  <wp:effectExtent l="0" t="0" r="8255" b="254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495" cy="18453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27937" w:rsidRDefault="00027937"/>
    <w:p w:rsidR="00027937" w:rsidRDefault="00027937" w:rsidP="00027937">
      <w:pPr>
        <w:spacing w:line="360" w:lineRule="auto"/>
      </w:pPr>
      <w:r>
        <w:lastRenderedPageBreak/>
        <w:t xml:space="preserve">Продолжение таблицы </w:t>
      </w:r>
      <w:r w:rsidR="000E3C70">
        <w:rPr>
          <w:lang w:val="ru-RU"/>
        </w:rPr>
        <w:t>4</w:t>
      </w:r>
      <w:r>
        <w:t>.1</w:t>
      </w:r>
    </w:p>
    <w:tbl>
      <w:tblPr>
        <w:tblStyle w:val="ab"/>
        <w:tblW w:w="9678" w:type="dxa"/>
        <w:tblLayout w:type="fixed"/>
        <w:tblLook w:val="04A0" w:firstRow="1" w:lastRow="0" w:firstColumn="1" w:lastColumn="0" w:noHBand="0" w:noVBand="1"/>
      </w:tblPr>
      <w:tblGrid>
        <w:gridCol w:w="421"/>
        <w:gridCol w:w="1984"/>
        <w:gridCol w:w="2693"/>
        <w:gridCol w:w="2127"/>
        <w:gridCol w:w="2453"/>
      </w:tblGrid>
      <w:tr w:rsidR="00960569" w:rsidRPr="008B024A" w:rsidTr="00734DAB">
        <w:tc>
          <w:tcPr>
            <w:tcW w:w="421" w:type="dxa"/>
            <w:vAlign w:val="center"/>
          </w:tcPr>
          <w:p w:rsidR="00960569" w:rsidRPr="00960569" w:rsidRDefault="00960569" w:rsidP="0096056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№</w:t>
            </w:r>
          </w:p>
        </w:tc>
        <w:tc>
          <w:tcPr>
            <w:tcW w:w="1984" w:type="dxa"/>
            <w:vAlign w:val="center"/>
          </w:tcPr>
          <w:p w:rsidR="00960569" w:rsidRPr="00960569" w:rsidRDefault="00960569" w:rsidP="0096056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Тестируемая функциональ-ность</w:t>
            </w:r>
          </w:p>
        </w:tc>
        <w:tc>
          <w:tcPr>
            <w:tcW w:w="2693" w:type="dxa"/>
            <w:vAlign w:val="center"/>
          </w:tcPr>
          <w:p w:rsidR="00960569" w:rsidRPr="00960569" w:rsidRDefault="00960569" w:rsidP="0096056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Последовательность действий</w:t>
            </w:r>
          </w:p>
        </w:tc>
        <w:tc>
          <w:tcPr>
            <w:tcW w:w="2127" w:type="dxa"/>
            <w:vAlign w:val="center"/>
          </w:tcPr>
          <w:p w:rsidR="00960569" w:rsidRPr="00960569" w:rsidRDefault="00960569" w:rsidP="0096056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Ожидаемый результат</w:t>
            </w:r>
          </w:p>
        </w:tc>
        <w:tc>
          <w:tcPr>
            <w:tcW w:w="2453" w:type="dxa"/>
            <w:vAlign w:val="center"/>
          </w:tcPr>
          <w:p w:rsidR="00960569" w:rsidRPr="00960569" w:rsidRDefault="00960569" w:rsidP="0096056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960569">
              <w:rPr>
                <w:rFonts w:eastAsia="Calibri" w:cs="Times New Roman"/>
                <w:b/>
                <w:szCs w:val="28"/>
                <w:lang w:val="ru-RU"/>
              </w:rPr>
              <w:t>Полученный результат</w:t>
            </w:r>
          </w:p>
        </w:tc>
      </w:tr>
      <w:tr w:rsidR="00662EAC" w:rsidRPr="00BD6801" w:rsidTr="00734DAB">
        <w:tc>
          <w:tcPr>
            <w:tcW w:w="421" w:type="dxa"/>
            <w:vAlign w:val="center"/>
          </w:tcPr>
          <w:p w:rsidR="00662EAC" w:rsidRPr="00960569" w:rsidRDefault="00662EAC" w:rsidP="00662EAC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960569">
              <w:rPr>
                <w:rFonts w:eastAsia="Calibri" w:cs="Times New Roman"/>
                <w:szCs w:val="28"/>
                <w:lang w:val="ru-RU"/>
              </w:rPr>
              <w:t>4</w:t>
            </w:r>
          </w:p>
        </w:tc>
        <w:tc>
          <w:tcPr>
            <w:tcW w:w="1984" w:type="dxa"/>
            <w:vAlign w:val="center"/>
          </w:tcPr>
          <w:p w:rsidR="00662EAC" w:rsidRPr="00960569" w:rsidRDefault="00662EAC" w:rsidP="00662EAC">
            <w:pPr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Добавление</w:t>
            </w:r>
            <w:r w:rsidRPr="00960569">
              <w:rPr>
                <w:rFonts w:cs="Times New Roman"/>
                <w:szCs w:val="28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фигуры «Терминатор»</w:t>
            </w:r>
          </w:p>
        </w:tc>
        <w:tc>
          <w:tcPr>
            <w:tcW w:w="2693" w:type="dxa"/>
            <w:vAlign w:val="center"/>
          </w:tcPr>
          <w:p w:rsidR="00662EAC" w:rsidRPr="00960569" w:rsidRDefault="00662EAC" w:rsidP="00662EAC">
            <w:pPr>
              <w:pStyle w:val="a3"/>
              <w:ind w:left="0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1.Выбор текущей фигурой «Терминатор» (6 фигура)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  <w:p w:rsidR="00662EAC" w:rsidRPr="00960569" w:rsidRDefault="00662EAC" w:rsidP="00662EAC">
            <w:pPr>
              <w:pStyle w:val="a3"/>
              <w:numPr>
                <w:ilvl w:val="0"/>
                <w:numId w:val="3"/>
              </w:numPr>
              <w:ind w:left="0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2.Кликнуть по полотну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</w:tc>
        <w:tc>
          <w:tcPr>
            <w:tcW w:w="2127" w:type="dxa"/>
            <w:vAlign w:val="center"/>
          </w:tcPr>
          <w:p w:rsidR="00662EAC" w:rsidRPr="00960569" w:rsidRDefault="00662EAC" w:rsidP="00662EAC">
            <w:pPr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 xml:space="preserve">Добавится фигура, состоящая из двух прямых и двух полукругов  </w:t>
            </w:r>
          </w:p>
        </w:tc>
        <w:tc>
          <w:tcPr>
            <w:tcW w:w="2453" w:type="dxa"/>
            <w:vAlign w:val="center"/>
          </w:tcPr>
          <w:p w:rsidR="00662EAC" w:rsidRPr="00BD6801" w:rsidRDefault="00662EAC" w:rsidP="00662EAC">
            <w:pPr>
              <w:jc w:val="center"/>
              <w:rPr>
                <w:rFonts w:cs="Times New Roman"/>
                <w:noProof/>
                <w:szCs w:val="28"/>
                <w:lang w:val="ru-RU"/>
              </w:rPr>
            </w:pPr>
            <w:r w:rsidRPr="00960569">
              <w:rPr>
                <w:rFonts w:cs="Times New Roman"/>
                <w:noProof/>
                <w:szCs w:val="28"/>
                <w:lang w:val="ru-RU" w:eastAsia="ru-RU"/>
              </w:rPr>
              <w:drawing>
                <wp:inline distT="0" distB="0" distL="0" distR="0" wp14:anchorId="6A1DACE8" wp14:editId="0F7F2AC2">
                  <wp:extent cx="1420495" cy="1461135"/>
                  <wp:effectExtent l="0" t="0" r="8255" b="5715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495" cy="14611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0569" w:rsidRPr="008B024A" w:rsidTr="00734DAB">
        <w:tc>
          <w:tcPr>
            <w:tcW w:w="421" w:type="dxa"/>
            <w:vAlign w:val="center"/>
          </w:tcPr>
          <w:p w:rsidR="00960569" w:rsidRPr="00960569" w:rsidRDefault="00960569" w:rsidP="0096056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960569">
              <w:rPr>
                <w:rFonts w:eastAsia="Calibri" w:cs="Times New Roman"/>
                <w:szCs w:val="28"/>
                <w:lang w:val="ru-RU"/>
              </w:rPr>
              <w:t>5</w:t>
            </w:r>
          </w:p>
        </w:tc>
        <w:tc>
          <w:tcPr>
            <w:tcW w:w="1984" w:type="dxa"/>
            <w:vAlign w:val="center"/>
          </w:tcPr>
          <w:p w:rsidR="00960569" w:rsidRPr="00960569" w:rsidRDefault="00960569" w:rsidP="00960569">
            <w:pPr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Добавление</w:t>
            </w:r>
            <w:r w:rsidRPr="00BD6801">
              <w:rPr>
                <w:rFonts w:cs="Times New Roman"/>
                <w:szCs w:val="28"/>
                <w:lang w:val="ru-RU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фигуры «</w:t>
            </w:r>
            <w:r>
              <w:rPr>
                <w:rFonts w:cs="Times New Roman"/>
                <w:szCs w:val="28"/>
                <w:lang w:val="ru-RU"/>
              </w:rPr>
              <w:t>Соединитель</w:t>
            </w:r>
            <w:r w:rsidRPr="00960569">
              <w:rPr>
                <w:rFonts w:cs="Times New Roman"/>
                <w:szCs w:val="28"/>
                <w:lang w:val="ru-RU"/>
              </w:rPr>
              <w:t>»</w:t>
            </w:r>
          </w:p>
        </w:tc>
        <w:tc>
          <w:tcPr>
            <w:tcW w:w="2693" w:type="dxa"/>
            <w:vAlign w:val="center"/>
          </w:tcPr>
          <w:p w:rsidR="00960569" w:rsidRPr="00960569" w:rsidRDefault="00960569" w:rsidP="00960569">
            <w:pPr>
              <w:pStyle w:val="a3"/>
              <w:ind w:left="0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1.Выбор текущей фигурой «</w:t>
            </w:r>
            <w:r>
              <w:rPr>
                <w:rFonts w:cs="Times New Roman"/>
                <w:szCs w:val="28"/>
                <w:lang w:val="ru-RU"/>
              </w:rPr>
              <w:t>Соединитель</w:t>
            </w:r>
            <w:r w:rsidRPr="00960569">
              <w:rPr>
                <w:rFonts w:cs="Times New Roman"/>
                <w:szCs w:val="28"/>
                <w:lang w:val="ru-RU"/>
              </w:rPr>
              <w:t>»</w:t>
            </w:r>
            <w:r>
              <w:rPr>
                <w:rFonts w:cs="Times New Roman"/>
                <w:szCs w:val="28"/>
                <w:lang w:val="ru-RU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(</w:t>
            </w:r>
            <w:r>
              <w:rPr>
                <w:rFonts w:cs="Times New Roman"/>
                <w:szCs w:val="28"/>
                <w:lang w:val="ru-RU"/>
              </w:rPr>
              <w:t xml:space="preserve">7 </w:t>
            </w:r>
            <w:r w:rsidRPr="00960569">
              <w:rPr>
                <w:rFonts w:cs="Times New Roman"/>
                <w:szCs w:val="28"/>
                <w:lang w:val="ru-RU"/>
              </w:rPr>
              <w:t>фигура)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  <w:p w:rsidR="00960569" w:rsidRPr="00960569" w:rsidRDefault="00960569" w:rsidP="00960569">
            <w:pPr>
              <w:pStyle w:val="a3"/>
              <w:numPr>
                <w:ilvl w:val="0"/>
                <w:numId w:val="3"/>
              </w:numPr>
              <w:ind w:left="0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2.Кликнуть по полотну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</w:tc>
        <w:tc>
          <w:tcPr>
            <w:tcW w:w="2127" w:type="dxa"/>
            <w:vAlign w:val="center"/>
          </w:tcPr>
          <w:p w:rsidR="00960569" w:rsidRPr="00960569" w:rsidRDefault="00960569" w:rsidP="00960569">
            <w:pPr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 xml:space="preserve">Добавится </w:t>
            </w:r>
            <w:r>
              <w:rPr>
                <w:rFonts w:cs="Times New Roman"/>
                <w:szCs w:val="28"/>
                <w:lang w:val="ru-RU"/>
              </w:rPr>
              <w:t>круглая</w:t>
            </w:r>
            <w:r w:rsidRPr="00960569">
              <w:rPr>
                <w:rFonts w:cs="Times New Roman"/>
                <w:szCs w:val="28"/>
                <w:lang w:val="ru-RU"/>
              </w:rPr>
              <w:t xml:space="preserve"> фигура</w:t>
            </w:r>
          </w:p>
        </w:tc>
        <w:tc>
          <w:tcPr>
            <w:tcW w:w="2453" w:type="dxa"/>
            <w:vAlign w:val="center"/>
          </w:tcPr>
          <w:p w:rsidR="00960569" w:rsidRPr="00960569" w:rsidRDefault="00960569" w:rsidP="00960569">
            <w:pPr>
              <w:rPr>
                <w:rFonts w:cs="Times New Roman"/>
                <w:noProof/>
                <w:szCs w:val="28"/>
                <w:lang w:val="ru-RU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1C980C3A" wp14:editId="1019C5F2">
                  <wp:extent cx="1420495" cy="2199005"/>
                  <wp:effectExtent l="0" t="0" r="8255" b="0"/>
                  <wp:docPr id="39" name="Рисунок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495" cy="21990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4151" w:rsidRPr="008B024A" w:rsidTr="00734DAB">
        <w:tc>
          <w:tcPr>
            <w:tcW w:w="421" w:type="dxa"/>
            <w:vAlign w:val="center"/>
          </w:tcPr>
          <w:p w:rsidR="00EF4151" w:rsidRPr="00960569" w:rsidRDefault="00EF4151" w:rsidP="00EF4151">
            <w:pPr>
              <w:jc w:val="center"/>
              <w:rPr>
                <w:rFonts w:eastAsia="Calibri" w:cs="Times New Roman"/>
                <w:szCs w:val="28"/>
              </w:rPr>
            </w:pPr>
            <w:r w:rsidRPr="00960569">
              <w:rPr>
                <w:rFonts w:eastAsia="Calibri" w:cs="Times New Roman"/>
                <w:szCs w:val="28"/>
              </w:rPr>
              <w:t>6</w:t>
            </w:r>
          </w:p>
        </w:tc>
        <w:tc>
          <w:tcPr>
            <w:tcW w:w="1984" w:type="dxa"/>
            <w:vAlign w:val="center"/>
          </w:tcPr>
          <w:p w:rsidR="00EF4151" w:rsidRPr="00960569" w:rsidRDefault="00EF4151" w:rsidP="00EF4151">
            <w:pPr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Добавление</w:t>
            </w:r>
            <w:r w:rsidRPr="00960569">
              <w:rPr>
                <w:rFonts w:cs="Times New Roman"/>
                <w:szCs w:val="28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фигуры «</w:t>
            </w:r>
            <w:r>
              <w:rPr>
                <w:rFonts w:cs="Times New Roman"/>
                <w:szCs w:val="28"/>
                <w:lang w:val="ru-RU"/>
              </w:rPr>
              <w:t>Текст</w:t>
            </w:r>
            <w:r w:rsidRPr="00960569">
              <w:rPr>
                <w:rFonts w:cs="Times New Roman"/>
                <w:szCs w:val="28"/>
                <w:lang w:val="ru-RU"/>
              </w:rPr>
              <w:t>»</w:t>
            </w:r>
          </w:p>
        </w:tc>
        <w:tc>
          <w:tcPr>
            <w:tcW w:w="2693" w:type="dxa"/>
            <w:vAlign w:val="center"/>
          </w:tcPr>
          <w:p w:rsidR="00EF4151" w:rsidRPr="00960569" w:rsidRDefault="00EF4151" w:rsidP="00EF4151">
            <w:pPr>
              <w:pStyle w:val="a3"/>
              <w:ind w:left="0"/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1.Выбор текущей фигурой «</w:t>
            </w:r>
            <w:r>
              <w:rPr>
                <w:rFonts w:cs="Times New Roman"/>
                <w:szCs w:val="28"/>
                <w:lang w:val="ru-RU"/>
              </w:rPr>
              <w:t>Текст</w:t>
            </w:r>
            <w:r w:rsidRPr="00960569">
              <w:rPr>
                <w:rFonts w:cs="Times New Roman"/>
                <w:szCs w:val="28"/>
                <w:lang w:val="ru-RU"/>
              </w:rPr>
              <w:t>»</w:t>
            </w:r>
            <w:r>
              <w:rPr>
                <w:rFonts w:cs="Times New Roman"/>
                <w:szCs w:val="28"/>
                <w:lang w:val="ru-RU"/>
              </w:rPr>
              <w:t xml:space="preserve"> </w:t>
            </w:r>
            <w:r w:rsidRPr="00960569">
              <w:rPr>
                <w:rFonts w:cs="Times New Roman"/>
                <w:szCs w:val="28"/>
                <w:lang w:val="ru-RU"/>
              </w:rPr>
              <w:t>(</w:t>
            </w:r>
            <w:r>
              <w:rPr>
                <w:rFonts w:cs="Times New Roman"/>
                <w:szCs w:val="28"/>
                <w:lang w:val="ru-RU"/>
              </w:rPr>
              <w:t xml:space="preserve">7 </w:t>
            </w:r>
            <w:r w:rsidRPr="00960569">
              <w:rPr>
                <w:rFonts w:cs="Times New Roman"/>
                <w:szCs w:val="28"/>
                <w:lang w:val="ru-RU"/>
              </w:rPr>
              <w:t>фигура)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  <w:p w:rsidR="00EF4151" w:rsidRPr="00960569" w:rsidRDefault="00EF4151" w:rsidP="00EF4151">
            <w:pPr>
              <w:pStyle w:val="a3"/>
              <w:numPr>
                <w:ilvl w:val="0"/>
                <w:numId w:val="3"/>
              </w:numPr>
              <w:ind w:left="0"/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>2.Кликнуть по полотну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</w:tc>
        <w:tc>
          <w:tcPr>
            <w:tcW w:w="2127" w:type="dxa"/>
            <w:vAlign w:val="center"/>
          </w:tcPr>
          <w:p w:rsidR="00EF4151" w:rsidRPr="00960569" w:rsidRDefault="00EF4151" w:rsidP="00EF4151">
            <w:pPr>
              <w:jc w:val="both"/>
              <w:rPr>
                <w:rFonts w:cs="Times New Roman"/>
                <w:szCs w:val="28"/>
                <w:lang w:val="ru-RU"/>
              </w:rPr>
            </w:pPr>
            <w:r w:rsidRPr="00960569">
              <w:rPr>
                <w:rFonts w:cs="Times New Roman"/>
                <w:szCs w:val="28"/>
                <w:lang w:val="ru-RU"/>
              </w:rPr>
              <w:t xml:space="preserve">Добавится </w:t>
            </w:r>
            <w:r>
              <w:rPr>
                <w:rFonts w:cs="Times New Roman"/>
                <w:szCs w:val="28"/>
                <w:lang w:val="ru-RU"/>
              </w:rPr>
              <w:t>пустая</w:t>
            </w:r>
            <w:r w:rsidRPr="00960569">
              <w:rPr>
                <w:rFonts w:cs="Times New Roman"/>
                <w:szCs w:val="28"/>
                <w:lang w:val="ru-RU"/>
              </w:rPr>
              <w:t xml:space="preserve"> фигура</w:t>
            </w:r>
          </w:p>
        </w:tc>
        <w:tc>
          <w:tcPr>
            <w:tcW w:w="2453" w:type="dxa"/>
            <w:vAlign w:val="center"/>
          </w:tcPr>
          <w:p w:rsidR="00EF4151" w:rsidRPr="00960569" w:rsidRDefault="00EF4151" w:rsidP="00EF4151">
            <w:pPr>
              <w:jc w:val="center"/>
              <w:rPr>
                <w:rFonts w:cs="Times New Roman"/>
                <w:noProof/>
                <w:szCs w:val="28"/>
                <w:lang w:val="ru-RU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47CB8338" wp14:editId="6575DEEC">
                  <wp:extent cx="1420495" cy="1974215"/>
                  <wp:effectExtent l="0" t="0" r="8255" b="6985"/>
                  <wp:docPr id="40" name="Рисунок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495" cy="197421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F4151" w:rsidRPr="00EF4151" w:rsidTr="00EF4151">
        <w:trPr>
          <w:trHeight w:val="2978"/>
        </w:trPr>
        <w:tc>
          <w:tcPr>
            <w:tcW w:w="421" w:type="dxa"/>
            <w:vAlign w:val="center"/>
          </w:tcPr>
          <w:p w:rsidR="00EF4151" w:rsidRPr="00EF4151" w:rsidRDefault="00EF4151" w:rsidP="00EF415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>
              <w:rPr>
                <w:rFonts w:eastAsia="Calibri" w:cs="Times New Roman"/>
                <w:szCs w:val="28"/>
                <w:lang w:val="ru-RU"/>
              </w:rPr>
              <w:t>7</w:t>
            </w:r>
          </w:p>
        </w:tc>
        <w:tc>
          <w:tcPr>
            <w:tcW w:w="1984" w:type="dxa"/>
            <w:vAlign w:val="center"/>
          </w:tcPr>
          <w:p w:rsidR="00EF4151" w:rsidRPr="00EF4151" w:rsidRDefault="00EF4151" w:rsidP="00EF4151">
            <w:pPr>
              <w:jc w:val="both"/>
              <w:rPr>
                <w:szCs w:val="28"/>
                <w:lang w:val="ru-RU"/>
              </w:rPr>
            </w:pPr>
            <w:r w:rsidRPr="00EF4151">
              <w:rPr>
                <w:szCs w:val="28"/>
                <w:lang w:val="ru-RU"/>
              </w:rPr>
              <w:t>Добавление линии</w:t>
            </w:r>
          </w:p>
        </w:tc>
        <w:tc>
          <w:tcPr>
            <w:tcW w:w="2693" w:type="dxa"/>
            <w:vAlign w:val="center"/>
          </w:tcPr>
          <w:p w:rsidR="00EF4151" w:rsidRPr="00EF4151" w:rsidRDefault="00EF4151" w:rsidP="00EF4151">
            <w:pPr>
              <w:pStyle w:val="a3"/>
              <w:ind w:left="0"/>
              <w:jc w:val="both"/>
              <w:rPr>
                <w:rFonts w:cs="Times New Roman"/>
                <w:szCs w:val="28"/>
                <w:lang w:val="ru-RU"/>
              </w:rPr>
            </w:pPr>
            <w:r w:rsidRPr="00EF4151">
              <w:rPr>
                <w:szCs w:val="28"/>
                <w:lang w:val="ru-RU"/>
              </w:rPr>
              <w:t>1.Выбор текущей фигурой «</w:t>
            </w:r>
            <w:r>
              <w:rPr>
                <w:szCs w:val="28"/>
                <w:lang w:val="ru-RU"/>
              </w:rPr>
              <w:t>Линия</w:t>
            </w:r>
            <w:r w:rsidRPr="00EF4151">
              <w:rPr>
                <w:szCs w:val="28"/>
                <w:lang w:val="ru-RU"/>
              </w:rPr>
              <w:t xml:space="preserve">» </w:t>
            </w:r>
            <w:r w:rsidRPr="00960569">
              <w:rPr>
                <w:rFonts w:cs="Times New Roman"/>
                <w:szCs w:val="28"/>
                <w:lang w:val="ru-RU"/>
              </w:rPr>
              <w:t>(</w:t>
            </w:r>
            <w:r>
              <w:rPr>
                <w:rFonts w:cs="Times New Roman"/>
                <w:szCs w:val="28"/>
                <w:lang w:val="ru-RU"/>
              </w:rPr>
              <w:t xml:space="preserve">2 </w:t>
            </w:r>
            <w:r w:rsidRPr="00960569">
              <w:rPr>
                <w:rFonts w:cs="Times New Roman"/>
                <w:szCs w:val="28"/>
                <w:lang w:val="ru-RU"/>
              </w:rPr>
              <w:t>фигура)</w:t>
            </w:r>
            <w:r w:rsidR="00BD6801">
              <w:rPr>
                <w:rFonts w:cs="Times New Roman"/>
                <w:szCs w:val="28"/>
                <w:lang w:val="ru-RU"/>
              </w:rPr>
              <w:t>.</w:t>
            </w:r>
          </w:p>
          <w:p w:rsidR="00EF4151" w:rsidRPr="00EF4151" w:rsidRDefault="00EF4151" w:rsidP="00EF4151">
            <w:pPr>
              <w:jc w:val="both"/>
              <w:rPr>
                <w:szCs w:val="28"/>
                <w:lang w:val="ru-RU"/>
              </w:rPr>
            </w:pPr>
            <w:r w:rsidRPr="00EF4151">
              <w:rPr>
                <w:szCs w:val="28"/>
                <w:lang w:val="ru-RU"/>
              </w:rPr>
              <w:t>2.Кликнуть по полотну (ЛКМ).</w:t>
            </w:r>
          </w:p>
          <w:p w:rsidR="00EF4151" w:rsidRPr="00EF4151" w:rsidRDefault="00EF4151" w:rsidP="00EF4151">
            <w:pPr>
              <w:jc w:val="both"/>
              <w:rPr>
                <w:szCs w:val="28"/>
                <w:lang w:val="ru-RU"/>
              </w:rPr>
            </w:pPr>
            <w:r w:rsidRPr="00EF4151">
              <w:rPr>
                <w:szCs w:val="28"/>
                <w:lang w:val="ru-RU"/>
              </w:rPr>
              <w:t xml:space="preserve">3. Кликнуть второй раз по полотну на одном уровне по оси </w:t>
            </w:r>
            <w:r w:rsidRPr="00EF4151">
              <w:rPr>
                <w:szCs w:val="28"/>
              </w:rPr>
              <w:t>OX</w:t>
            </w:r>
            <w:r w:rsidRPr="00EF4151">
              <w:rPr>
                <w:szCs w:val="28"/>
                <w:lang w:val="ru-RU"/>
              </w:rPr>
              <w:t xml:space="preserve"> с прошлой точкой (ЛКМ).</w:t>
            </w:r>
          </w:p>
          <w:p w:rsidR="00EF4151" w:rsidRPr="00EF4151" w:rsidRDefault="00EF4151" w:rsidP="00EF4151">
            <w:pPr>
              <w:jc w:val="both"/>
              <w:rPr>
                <w:szCs w:val="28"/>
                <w:lang w:val="ru-RU"/>
              </w:rPr>
            </w:pPr>
            <w:r w:rsidRPr="00EF4151">
              <w:rPr>
                <w:szCs w:val="28"/>
                <w:lang w:val="ru-RU"/>
              </w:rPr>
              <w:t>4. Нажать ПКМ.</w:t>
            </w:r>
          </w:p>
        </w:tc>
        <w:tc>
          <w:tcPr>
            <w:tcW w:w="2127" w:type="dxa"/>
            <w:vAlign w:val="center"/>
          </w:tcPr>
          <w:p w:rsidR="00EF4151" w:rsidRPr="00EF4151" w:rsidRDefault="00EF4151" w:rsidP="00EF4151">
            <w:pPr>
              <w:jc w:val="both"/>
              <w:rPr>
                <w:szCs w:val="28"/>
                <w:lang w:val="ru-RU"/>
              </w:rPr>
            </w:pPr>
            <w:r w:rsidRPr="00EF4151">
              <w:rPr>
                <w:szCs w:val="28"/>
                <w:lang w:val="ru-RU"/>
              </w:rPr>
              <w:t>Добавится линия из двух точек.</w:t>
            </w:r>
          </w:p>
        </w:tc>
        <w:tc>
          <w:tcPr>
            <w:tcW w:w="2453" w:type="dxa"/>
            <w:vAlign w:val="center"/>
          </w:tcPr>
          <w:p w:rsidR="00EF4151" w:rsidRPr="00960569" w:rsidRDefault="00EF4151" w:rsidP="00EF4151">
            <w:pPr>
              <w:jc w:val="center"/>
              <w:rPr>
                <w:rFonts w:cs="Times New Roman"/>
                <w:noProof/>
                <w:szCs w:val="28"/>
                <w:lang w:val="ru-RU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75F5ECEE" wp14:editId="768F678F">
                  <wp:extent cx="1420495" cy="2167255"/>
                  <wp:effectExtent l="0" t="0" r="8255" b="4445"/>
                  <wp:docPr id="41" name="Рисунок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20495" cy="2167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138F1" w:rsidRDefault="000D3F8B" w:rsidP="00B10232">
      <w:pPr>
        <w:pStyle w:val="31"/>
        <w:numPr>
          <w:ilvl w:val="1"/>
          <w:numId w:val="40"/>
        </w:numPr>
        <w:ind w:left="1134" w:hanging="425"/>
        <w:jc w:val="left"/>
      </w:pPr>
      <w:bookmarkStart w:id="40" w:name="_Toc41589357"/>
      <w:bookmarkStart w:id="41" w:name="_Toc58713184"/>
      <w:r>
        <w:lastRenderedPageBreak/>
        <w:t>Тестирование функционала редактирования текстовых фигур и перемещения линий</w:t>
      </w:r>
      <w:bookmarkEnd w:id="40"/>
      <w:bookmarkEnd w:id="41"/>
    </w:p>
    <w:p w:rsidR="000D3F8B" w:rsidRDefault="000D3F8B" w:rsidP="00710FB3">
      <w:pPr>
        <w:spacing w:after="160" w:line="252" w:lineRule="auto"/>
        <w:rPr>
          <w:rFonts w:cs="Times New Roman"/>
          <w:lang w:val="ru-RU"/>
        </w:rPr>
      </w:pPr>
    </w:p>
    <w:p w:rsidR="00710FB3" w:rsidRPr="00710FB3" w:rsidRDefault="00710FB3" w:rsidP="00027937">
      <w:pPr>
        <w:spacing w:after="160"/>
        <w:rPr>
          <w:rFonts w:cs="Times New Roman"/>
          <w:lang w:val="ru-RU"/>
        </w:rPr>
      </w:pPr>
      <w:r w:rsidRPr="00B95C93">
        <w:rPr>
          <w:rFonts w:cs="Times New Roman"/>
          <w:lang w:val="ru-RU"/>
        </w:rPr>
        <w:t xml:space="preserve">Таблица </w:t>
      </w:r>
      <w:r w:rsidR="000E3C70">
        <w:rPr>
          <w:rFonts w:cs="Times New Roman"/>
          <w:lang w:val="ru-RU"/>
        </w:rPr>
        <w:t>4</w:t>
      </w:r>
      <w:r w:rsidRPr="00B95C93">
        <w:rPr>
          <w:rFonts w:cs="Times New Roman"/>
          <w:lang w:val="ru-RU"/>
        </w:rPr>
        <w:t>.</w:t>
      </w:r>
      <w:r>
        <w:rPr>
          <w:rFonts w:cs="Times New Roman"/>
          <w:lang w:val="ru-RU"/>
        </w:rPr>
        <w:t>2</w:t>
      </w:r>
      <w:r w:rsidRPr="00B95C93">
        <w:rPr>
          <w:rFonts w:cs="Times New Roman"/>
          <w:lang w:val="ru-RU"/>
        </w:rPr>
        <w:t xml:space="preserve"> – тестирование </w:t>
      </w:r>
      <w:r w:rsidR="000D3F8B">
        <w:rPr>
          <w:lang w:val="ru-RU"/>
        </w:rPr>
        <w:t xml:space="preserve">функционала редактирования текстовых фигур и </w:t>
      </w:r>
      <w:r w:rsidR="000D3F8B" w:rsidRPr="000D3F8B">
        <w:rPr>
          <w:lang w:val="ru-RU"/>
        </w:rPr>
        <w:t xml:space="preserve">перемещения </w:t>
      </w:r>
      <w:r w:rsidR="000D3F8B">
        <w:rPr>
          <w:lang w:val="ru-RU"/>
        </w:rPr>
        <w:t>линий</w:t>
      </w:r>
    </w:p>
    <w:tbl>
      <w:tblPr>
        <w:tblStyle w:val="ab"/>
        <w:tblW w:w="9678" w:type="dxa"/>
        <w:tblLayout w:type="fixed"/>
        <w:tblLook w:val="04A0" w:firstRow="1" w:lastRow="0" w:firstColumn="1" w:lastColumn="0" w:noHBand="0" w:noVBand="1"/>
      </w:tblPr>
      <w:tblGrid>
        <w:gridCol w:w="421"/>
        <w:gridCol w:w="1984"/>
        <w:gridCol w:w="3402"/>
        <w:gridCol w:w="2268"/>
        <w:gridCol w:w="1603"/>
      </w:tblGrid>
      <w:tr w:rsidR="00710FB3" w:rsidRPr="00B95C93" w:rsidTr="00734DAB">
        <w:tc>
          <w:tcPr>
            <w:tcW w:w="421" w:type="dxa"/>
            <w:vAlign w:val="center"/>
          </w:tcPr>
          <w:p w:rsidR="00710FB3" w:rsidRPr="000D3F8B" w:rsidRDefault="00710FB3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№</w:t>
            </w:r>
          </w:p>
        </w:tc>
        <w:tc>
          <w:tcPr>
            <w:tcW w:w="1984" w:type="dxa"/>
            <w:vAlign w:val="center"/>
          </w:tcPr>
          <w:p w:rsidR="00710FB3" w:rsidRPr="000D3F8B" w:rsidRDefault="00710FB3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Тестируемая функциональ</w:t>
            </w:r>
            <w:r w:rsidR="00734DAB" w:rsidRPr="000D3F8B">
              <w:rPr>
                <w:rFonts w:eastAsia="Calibri" w:cs="Times New Roman"/>
                <w:b/>
                <w:szCs w:val="28"/>
              </w:rPr>
              <w:t>-</w:t>
            </w:r>
            <w:r w:rsidRPr="000D3F8B">
              <w:rPr>
                <w:rFonts w:eastAsia="Calibri" w:cs="Times New Roman"/>
                <w:b/>
                <w:szCs w:val="28"/>
                <w:lang w:val="ru-RU"/>
              </w:rPr>
              <w:t>ность</w:t>
            </w:r>
          </w:p>
        </w:tc>
        <w:tc>
          <w:tcPr>
            <w:tcW w:w="3402" w:type="dxa"/>
            <w:vAlign w:val="center"/>
          </w:tcPr>
          <w:p w:rsidR="00710FB3" w:rsidRPr="000D3F8B" w:rsidRDefault="00457921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Последователь</w:t>
            </w:r>
            <w:r w:rsidR="00710FB3" w:rsidRPr="000D3F8B">
              <w:rPr>
                <w:rFonts w:eastAsia="Calibri" w:cs="Times New Roman"/>
                <w:b/>
                <w:szCs w:val="28"/>
                <w:lang w:val="ru-RU"/>
              </w:rPr>
              <w:t>ность действий</w:t>
            </w:r>
          </w:p>
        </w:tc>
        <w:tc>
          <w:tcPr>
            <w:tcW w:w="2268" w:type="dxa"/>
            <w:vAlign w:val="center"/>
          </w:tcPr>
          <w:p w:rsidR="00710FB3" w:rsidRPr="000D3F8B" w:rsidRDefault="00710FB3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Ожидаемый результат</w:t>
            </w:r>
          </w:p>
        </w:tc>
        <w:tc>
          <w:tcPr>
            <w:tcW w:w="1603" w:type="dxa"/>
            <w:vAlign w:val="center"/>
          </w:tcPr>
          <w:p w:rsidR="00710FB3" w:rsidRPr="000D3F8B" w:rsidRDefault="00710FB3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Получен</w:t>
            </w:r>
            <w:r w:rsidR="00D563D9">
              <w:rPr>
                <w:rFonts w:eastAsia="Calibri" w:cs="Times New Roman"/>
                <w:b/>
                <w:szCs w:val="28"/>
                <w:lang w:val="ru-RU"/>
              </w:rPr>
              <w:t>-</w:t>
            </w:r>
            <w:r w:rsidRPr="000D3F8B">
              <w:rPr>
                <w:rFonts w:eastAsia="Calibri" w:cs="Times New Roman"/>
                <w:b/>
                <w:szCs w:val="28"/>
                <w:lang w:val="ru-RU"/>
              </w:rPr>
              <w:t>ный результат</w:t>
            </w:r>
          </w:p>
        </w:tc>
      </w:tr>
      <w:tr w:rsidR="00BD6801" w:rsidRPr="00BD6801" w:rsidTr="00734DAB">
        <w:tc>
          <w:tcPr>
            <w:tcW w:w="421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</w:rPr>
            </w:pPr>
            <w:r w:rsidRPr="00BD6801">
              <w:rPr>
                <w:rFonts w:eastAsia="Calibri" w:cs="Times New Roman"/>
                <w:szCs w:val="28"/>
              </w:rPr>
              <w:t>1</w:t>
            </w:r>
          </w:p>
        </w:tc>
        <w:tc>
          <w:tcPr>
            <w:tcW w:w="1984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Перемещение фигуры</w:t>
            </w:r>
          </w:p>
        </w:tc>
        <w:tc>
          <w:tcPr>
            <w:tcW w:w="3402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1. Переключиться на «указатель»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2. Навести курсор на центр фигуры или линию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3. Зажать левую кнопку мыши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4. Переместить курсор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5. Отпустить курсор.</w:t>
            </w:r>
          </w:p>
        </w:tc>
        <w:tc>
          <w:tcPr>
            <w:tcW w:w="2268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Фигура переместится</w:t>
            </w:r>
          </w:p>
        </w:tc>
        <w:tc>
          <w:tcPr>
            <w:tcW w:w="1603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BD6801" w:rsidRPr="00BD6801" w:rsidTr="00734DAB">
        <w:tc>
          <w:tcPr>
            <w:tcW w:w="421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rFonts w:eastAsia="Calibri" w:cs="Times New Roman"/>
                <w:szCs w:val="28"/>
                <w:lang w:val="ru-RU"/>
              </w:rPr>
              <w:t>2</w:t>
            </w:r>
          </w:p>
        </w:tc>
        <w:tc>
          <w:tcPr>
            <w:tcW w:w="1984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Изменение размеров фигуры путем перетаскивания вершины</w:t>
            </w:r>
          </w:p>
        </w:tc>
        <w:tc>
          <w:tcPr>
            <w:tcW w:w="3402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1. Переключиться на «указатель»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2. Кликнуть по текстовой фигуре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3. Навести курсор на вершину фигуры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4. Зажать левую кнопку мыши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5. Переместить курсор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6. Отпустить курсор.</w:t>
            </w:r>
          </w:p>
        </w:tc>
        <w:tc>
          <w:tcPr>
            <w:tcW w:w="2268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Переместится вершина, и, следовательно, изменится размер фигуры</w:t>
            </w:r>
          </w:p>
        </w:tc>
        <w:tc>
          <w:tcPr>
            <w:tcW w:w="1603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BD6801" w:rsidRPr="00BD6801" w:rsidTr="00734DAB">
        <w:tc>
          <w:tcPr>
            <w:tcW w:w="421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</w:rPr>
            </w:pPr>
            <w:r w:rsidRPr="00BD6801">
              <w:rPr>
                <w:rFonts w:eastAsia="Calibri" w:cs="Times New Roman"/>
                <w:szCs w:val="28"/>
              </w:rPr>
              <w:t>3</w:t>
            </w:r>
          </w:p>
        </w:tc>
        <w:tc>
          <w:tcPr>
            <w:tcW w:w="1984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Перемещение стороны фигуры</w:t>
            </w:r>
          </w:p>
        </w:tc>
        <w:tc>
          <w:tcPr>
            <w:tcW w:w="3402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1. Переключиться на «указатель»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2. Кликнуть по текстовой фигуре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3. Навести курсор на сторону фигуры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4. Зажать левую кнопку мыши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5. Переместить курсор.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6. Отпустить курсор.</w:t>
            </w:r>
          </w:p>
        </w:tc>
        <w:tc>
          <w:tcPr>
            <w:tcW w:w="2268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Сторона передвигается и меняется размер фигуры</w:t>
            </w:r>
          </w:p>
        </w:tc>
        <w:tc>
          <w:tcPr>
            <w:tcW w:w="1603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BD6801" w:rsidRPr="00BD6801" w:rsidTr="00734DAB">
        <w:tc>
          <w:tcPr>
            <w:tcW w:w="421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</w:rPr>
            </w:pPr>
            <w:r w:rsidRPr="00BD6801">
              <w:rPr>
                <w:rFonts w:eastAsia="Calibri" w:cs="Times New Roman"/>
                <w:szCs w:val="28"/>
              </w:rPr>
              <w:t>4</w:t>
            </w:r>
          </w:p>
        </w:tc>
        <w:tc>
          <w:tcPr>
            <w:tcW w:w="1984" w:type="dxa"/>
            <w:vAlign w:val="center"/>
          </w:tcPr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Изменение текста внутри фигуры</w:t>
            </w:r>
          </w:p>
        </w:tc>
        <w:tc>
          <w:tcPr>
            <w:tcW w:w="3402" w:type="dxa"/>
            <w:vAlign w:val="center"/>
          </w:tcPr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1. Переключиться на «указатель»</w:t>
            </w:r>
          </w:p>
          <w:p w:rsidR="00BD6801" w:rsidRPr="00BD6801" w:rsidRDefault="00BD6801" w:rsidP="00BD6801">
            <w:pPr>
              <w:jc w:val="both"/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2. Кликнуть по текстовой фигуре 2 раза.</w:t>
            </w:r>
          </w:p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3. Вводить текст.</w:t>
            </w:r>
          </w:p>
        </w:tc>
        <w:tc>
          <w:tcPr>
            <w:tcW w:w="2268" w:type="dxa"/>
            <w:vAlign w:val="center"/>
          </w:tcPr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Текст фигуры изменится</w:t>
            </w:r>
          </w:p>
        </w:tc>
        <w:tc>
          <w:tcPr>
            <w:tcW w:w="1603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noProof/>
                <w:szCs w:val="28"/>
                <w:lang w:val="ru-RU"/>
              </w:rPr>
              <w:t>Тест пройден</w:t>
            </w:r>
          </w:p>
        </w:tc>
      </w:tr>
    </w:tbl>
    <w:p w:rsidR="00027937" w:rsidRDefault="00027937"/>
    <w:p w:rsidR="00D563D9" w:rsidRDefault="00D563D9" w:rsidP="00027937">
      <w:pPr>
        <w:spacing w:line="360" w:lineRule="auto"/>
      </w:pPr>
    </w:p>
    <w:p w:rsidR="00027937" w:rsidRDefault="00027937" w:rsidP="00027937">
      <w:pPr>
        <w:spacing w:line="360" w:lineRule="auto"/>
      </w:pPr>
      <w:r>
        <w:lastRenderedPageBreak/>
        <w:t>П</w:t>
      </w:r>
      <w:r w:rsidR="00D563D9">
        <w:t xml:space="preserve">родолжение таблицы </w:t>
      </w:r>
      <w:r w:rsidR="000E3C70">
        <w:rPr>
          <w:lang w:val="ru-RU"/>
        </w:rPr>
        <w:t>4</w:t>
      </w:r>
      <w:r w:rsidR="00D563D9">
        <w:t>.2</w:t>
      </w:r>
    </w:p>
    <w:tbl>
      <w:tblPr>
        <w:tblStyle w:val="ab"/>
        <w:tblW w:w="9678" w:type="dxa"/>
        <w:tblLayout w:type="fixed"/>
        <w:tblLook w:val="04A0" w:firstRow="1" w:lastRow="0" w:firstColumn="1" w:lastColumn="0" w:noHBand="0" w:noVBand="1"/>
      </w:tblPr>
      <w:tblGrid>
        <w:gridCol w:w="421"/>
        <w:gridCol w:w="1984"/>
        <w:gridCol w:w="3402"/>
        <w:gridCol w:w="2268"/>
        <w:gridCol w:w="1603"/>
      </w:tblGrid>
      <w:tr w:rsidR="00BD6801" w:rsidRPr="00BD6801" w:rsidTr="00734DAB">
        <w:tc>
          <w:tcPr>
            <w:tcW w:w="421" w:type="dxa"/>
            <w:vAlign w:val="center"/>
          </w:tcPr>
          <w:p w:rsidR="00BD6801" w:rsidRPr="000D3F8B" w:rsidRDefault="00BD6801" w:rsidP="00BD680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№</w:t>
            </w:r>
          </w:p>
        </w:tc>
        <w:tc>
          <w:tcPr>
            <w:tcW w:w="1984" w:type="dxa"/>
            <w:vAlign w:val="center"/>
          </w:tcPr>
          <w:p w:rsidR="00BD6801" w:rsidRPr="000D3F8B" w:rsidRDefault="00BD6801" w:rsidP="00BD680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Тестируемая функциональ</w:t>
            </w:r>
            <w:r w:rsidRPr="000D3F8B">
              <w:rPr>
                <w:rFonts w:eastAsia="Calibri" w:cs="Times New Roman"/>
                <w:b/>
                <w:szCs w:val="28"/>
              </w:rPr>
              <w:t>-</w:t>
            </w:r>
            <w:r w:rsidRPr="000D3F8B">
              <w:rPr>
                <w:rFonts w:eastAsia="Calibri" w:cs="Times New Roman"/>
                <w:b/>
                <w:szCs w:val="28"/>
                <w:lang w:val="ru-RU"/>
              </w:rPr>
              <w:t>ность</w:t>
            </w:r>
          </w:p>
        </w:tc>
        <w:tc>
          <w:tcPr>
            <w:tcW w:w="3402" w:type="dxa"/>
            <w:vAlign w:val="center"/>
          </w:tcPr>
          <w:p w:rsidR="00BD6801" w:rsidRPr="000D3F8B" w:rsidRDefault="00BD6801" w:rsidP="00BD680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Последовательность действий</w:t>
            </w:r>
          </w:p>
        </w:tc>
        <w:tc>
          <w:tcPr>
            <w:tcW w:w="2268" w:type="dxa"/>
            <w:vAlign w:val="center"/>
          </w:tcPr>
          <w:p w:rsidR="00BD6801" w:rsidRPr="000D3F8B" w:rsidRDefault="00BD6801" w:rsidP="00BD680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Ожидаемый результат</w:t>
            </w:r>
          </w:p>
        </w:tc>
        <w:tc>
          <w:tcPr>
            <w:tcW w:w="1603" w:type="dxa"/>
            <w:vAlign w:val="center"/>
          </w:tcPr>
          <w:p w:rsidR="00BD6801" w:rsidRPr="000D3F8B" w:rsidRDefault="00BD6801" w:rsidP="00BD680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0D3F8B">
              <w:rPr>
                <w:rFonts w:eastAsia="Calibri" w:cs="Times New Roman"/>
                <w:b/>
                <w:szCs w:val="28"/>
                <w:lang w:val="ru-RU"/>
              </w:rPr>
              <w:t>Получен</w:t>
            </w:r>
            <w:r w:rsidR="00D563D9">
              <w:rPr>
                <w:rFonts w:eastAsia="Calibri" w:cs="Times New Roman"/>
                <w:b/>
                <w:szCs w:val="28"/>
                <w:lang w:val="ru-RU"/>
              </w:rPr>
              <w:t>-</w:t>
            </w:r>
            <w:r w:rsidRPr="000D3F8B">
              <w:rPr>
                <w:rFonts w:eastAsia="Calibri" w:cs="Times New Roman"/>
                <w:b/>
                <w:szCs w:val="28"/>
                <w:lang w:val="ru-RU"/>
              </w:rPr>
              <w:t>ный результат</w:t>
            </w:r>
          </w:p>
        </w:tc>
      </w:tr>
      <w:tr w:rsidR="00BD6801" w:rsidRPr="00BD6801" w:rsidTr="00734DAB">
        <w:tc>
          <w:tcPr>
            <w:tcW w:w="421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rFonts w:eastAsia="Calibri" w:cs="Times New Roman"/>
                <w:szCs w:val="28"/>
                <w:lang w:val="ru-RU"/>
              </w:rPr>
              <w:t>5</w:t>
            </w:r>
          </w:p>
        </w:tc>
        <w:tc>
          <w:tcPr>
            <w:tcW w:w="1984" w:type="dxa"/>
            <w:vAlign w:val="center"/>
          </w:tcPr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Копирование и вставка фигуры</w:t>
            </w:r>
          </w:p>
        </w:tc>
        <w:tc>
          <w:tcPr>
            <w:tcW w:w="3402" w:type="dxa"/>
            <w:vAlign w:val="center"/>
          </w:tcPr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1. Нарисовать фигуры и линии.</w:t>
            </w:r>
          </w:p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2. Скопировать всё.</w:t>
            </w:r>
          </w:p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3. Вставить всё.</w:t>
            </w:r>
          </w:p>
        </w:tc>
        <w:tc>
          <w:tcPr>
            <w:tcW w:w="2268" w:type="dxa"/>
            <w:vAlign w:val="center"/>
          </w:tcPr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Все выбранные фигуры и линии вставились</w:t>
            </w:r>
          </w:p>
        </w:tc>
        <w:tc>
          <w:tcPr>
            <w:tcW w:w="1603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BD6801" w:rsidRPr="00BD6801" w:rsidTr="00734DAB">
        <w:tc>
          <w:tcPr>
            <w:tcW w:w="421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rFonts w:eastAsia="Calibri" w:cs="Times New Roman"/>
                <w:szCs w:val="28"/>
                <w:lang w:val="ru-RU"/>
              </w:rPr>
              <w:t>6</w:t>
            </w:r>
          </w:p>
        </w:tc>
        <w:tc>
          <w:tcPr>
            <w:tcW w:w="1984" w:type="dxa"/>
            <w:vAlign w:val="center"/>
          </w:tcPr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Удаление фигуры</w:t>
            </w:r>
          </w:p>
        </w:tc>
        <w:tc>
          <w:tcPr>
            <w:tcW w:w="3402" w:type="dxa"/>
            <w:vAlign w:val="center"/>
          </w:tcPr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1. Переключиться на «указатель»</w:t>
            </w:r>
            <w:r>
              <w:rPr>
                <w:szCs w:val="28"/>
                <w:lang w:val="ru-RU"/>
              </w:rPr>
              <w:t>.</w:t>
            </w:r>
          </w:p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 xml:space="preserve">2. Кликнуть по текстовой фигуре или линии. </w:t>
            </w:r>
          </w:p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3. Нажать клавишу «</w:t>
            </w:r>
            <w:r w:rsidRPr="00BD6801">
              <w:rPr>
                <w:szCs w:val="28"/>
              </w:rPr>
              <w:t>Delete</w:t>
            </w:r>
            <w:r w:rsidRPr="00BD6801">
              <w:rPr>
                <w:szCs w:val="28"/>
                <w:lang w:val="ru-RU"/>
              </w:rPr>
              <w:t>»</w:t>
            </w:r>
            <w:r>
              <w:rPr>
                <w:szCs w:val="28"/>
                <w:lang w:val="ru-RU"/>
              </w:rPr>
              <w:t>.</w:t>
            </w:r>
          </w:p>
        </w:tc>
        <w:tc>
          <w:tcPr>
            <w:tcW w:w="2268" w:type="dxa"/>
            <w:vAlign w:val="center"/>
          </w:tcPr>
          <w:p w:rsidR="00BD6801" w:rsidRPr="00BD6801" w:rsidRDefault="00BD6801" w:rsidP="00BD6801">
            <w:pPr>
              <w:rPr>
                <w:szCs w:val="28"/>
                <w:lang w:val="ru-RU"/>
              </w:rPr>
            </w:pPr>
            <w:r w:rsidRPr="00BD6801">
              <w:rPr>
                <w:szCs w:val="28"/>
                <w:lang w:val="ru-RU"/>
              </w:rPr>
              <w:t>Фигура удалится</w:t>
            </w:r>
          </w:p>
        </w:tc>
        <w:tc>
          <w:tcPr>
            <w:tcW w:w="1603" w:type="dxa"/>
            <w:vAlign w:val="center"/>
          </w:tcPr>
          <w:p w:rsidR="00BD6801" w:rsidRPr="00BD6801" w:rsidRDefault="00BD6801" w:rsidP="00BD6801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BD6801">
              <w:rPr>
                <w:noProof/>
                <w:szCs w:val="28"/>
                <w:lang w:val="ru-RU"/>
              </w:rPr>
              <w:t>Тест пройден</w:t>
            </w:r>
          </w:p>
        </w:tc>
      </w:tr>
    </w:tbl>
    <w:p w:rsidR="00BD6801" w:rsidRPr="00BD6801" w:rsidRDefault="00BD6801" w:rsidP="00BD6801">
      <w:pPr>
        <w:spacing w:after="160" w:line="259" w:lineRule="auto"/>
        <w:jc w:val="both"/>
        <w:rPr>
          <w:highlight w:val="lightGray"/>
        </w:rPr>
      </w:pPr>
    </w:p>
    <w:p w:rsidR="004C38C5" w:rsidRPr="00B10232" w:rsidRDefault="005F201C" w:rsidP="00B10232">
      <w:pPr>
        <w:pStyle w:val="31"/>
        <w:numPr>
          <w:ilvl w:val="1"/>
          <w:numId w:val="40"/>
        </w:numPr>
        <w:ind w:left="1134" w:hanging="425"/>
        <w:jc w:val="left"/>
      </w:pPr>
      <w:r>
        <w:t xml:space="preserve">  </w:t>
      </w:r>
      <w:bookmarkStart w:id="42" w:name="_Toc41589359"/>
      <w:bookmarkStart w:id="43" w:name="_Toc58713185"/>
      <w:r w:rsidR="004C38C5">
        <w:t>Тестирование функционала отмены изменений</w:t>
      </w:r>
      <w:bookmarkEnd w:id="42"/>
      <w:bookmarkEnd w:id="43"/>
    </w:p>
    <w:p w:rsidR="00B10232" w:rsidRDefault="00B10232" w:rsidP="004C38C5">
      <w:pPr>
        <w:spacing w:after="160" w:line="252" w:lineRule="auto"/>
        <w:rPr>
          <w:rFonts w:cs="Times New Roman"/>
          <w:lang w:val="ru-RU"/>
        </w:rPr>
      </w:pPr>
    </w:p>
    <w:p w:rsidR="005F201C" w:rsidRPr="004C38C5" w:rsidRDefault="005F201C" w:rsidP="004C38C5">
      <w:pPr>
        <w:spacing w:after="160" w:line="252" w:lineRule="auto"/>
        <w:rPr>
          <w:rFonts w:cs="Times New Roman"/>
          <w:lang w:val="ru-RU"/>
        </w:rPr>
      </w:pPr>
      <w:r w:rsidRPr="004C38C5">
        <w:rPr>
          <w:rFonts w:cs="Times New Roman"/>
          <w:lang w:val="ru-RU"/>
        </w:rPr>
        <w:t xml:space="preserve">Таблица </w:t>
      </w:r>
      <w:r w:rsidR="000E3C70">
        <w:rPr>
          <w:rFonts w:cs="Times New Roman"/>
          <w:lang w:val="ru-RU"/>
        </w:rPr>
        <w:t>4</w:t>
      </w:r>
      <w:r w:rsidRPr="004C38C5">
        <w:rPr>
          <w:rFonts w:cs="Times New Roman"/>
          <w:lang w:val="ru-RU"/>
        </w:rPr>
        <w:t>.3</w:t>
      </w:r>
      <w:r w:rsidR="004C38C5">
        <w:rPr>
          <w:rFonts w:cs="Times New Roman"/>
          <w:lang w:val="ru-RU"/>
        </w:rPr>
        <w:t xml:space="preserve"> – тестирование </w:t>
      </w:r>
      <w:r w:rsidR="004C38C5">
        <w:rPr>
          <w:lang w:val="ru-RU"/>
        </w:rPr>
        <w:t>функционала отмены изменений</w:t>
      </w:r>
    </w:p>
    <w:tbl>
      <w:tblPr>
        <w:tblStyle w:val="ab"/>
        <w:tblW w:w="9678" w:type="dxa"/>
        <w:tblLayout w:type="fixed"/>
        <w:tblLook w:val="04A0" w:firstRow="1" w:lastRow="0" w:firstColumn="1" w:lastColumn="0" w:noHBand="0" w:noVBand="1"/>
      </w:tblPr>
      <w:tblGrid>
        <w:gridCol w:w="421"/>
        <w:gridCol w:w="2126"/>
        <w:gridCol w:w="3260"/>
        <w:gridCol w:w="2126"/>
        <w:gridCol w:w="1745"/>
      </w:tblGrid>
      <w:tr w:rsidR="005F201C" w:rsidRPr="005F201C" w:rsidTr="00D563D9">
        <w:trPr>
          <w:trHeight w:val="595"/>
        </w:trPr>
        <w:tc>
          <w:tcPr>
            <w:tcW w:w="421" w:type="dxa"/>
            <w:vAlign w:val="center"/>
          </w:tcPr>
          <w:p w:rsidR="005F201C" w:rsidRPr="00DA7FC9" w:rsidRDefault="005F201C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№</w:t>
            </w:r>
          </w:p>
        </w:tc>
        <w:tc>
          <w:tcPr>
            <w:tcW w:w="2126" w:type="dxa"/>
            <w:vAlign w:val="center"/>
          </w:tcPr>
          <w:p w:rsidR="005F201C" w:rsidRPr="00DA7FC9" w:rsidRDefault="005F201C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Тестируемая функциональ-ность</w:t>
            </w:r>
          </w:p>
        </w:tc>
        <w:tc>
          <w:tcPr>
            <w:tcW w:w="3260" w:type="dxa"/>
            <w:vAlign w:val="center"/>
          </w:tcPr>
          <w:p w:rsidR="005F201C" w:rsidRPr="00DA7FC9" w:rsidRDefault="005F201C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Последовательность действий</w:t>
            </w:r>
          </w:p>
        </w:tc>
        <w:tc>
          <w:tcPr>
            <w:tcW w:w="2126" w:type="dxa"/>
            <w:vAlign w:val="center"/>
          </w:tcPr>
          <w:p w:rsidR="005F201C" w:rsidRPr="00DA7FC9" w:rsidRDefault="005F201C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Ожидаемый результат</w:t>
            </w:r>
          </w:p>
        </w:tc>
        <w:tc>
          <w:tcPr>
            <w:tcW w:w="1745" w:type="dxa"/>
            <w:vAlign w:val="center"/>
          </w:tcPr>
          <w:p w:rsidR="005F201C" w:rsidRPr="00DA7FC9" w:rsidRDefault="005F201C" w:rsidP="00BA3A2B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Получен</w:t>
            </w:r>
            <w:r w:rsidR="00D563D9" w:rsidRPr="00DA7FC9">
              <w:rPr>
                <w:rFonts w:eastAsia="Calibri" w:cs="Times New Roman"/>
                <w:b/>
                <w:szCs w:val="28"/>
                <w:lang w:val="ru-RU"/>
              </w:rPr>
              <w:t>-</w:t>
            </w:r>
            <w:r w:rsidRPr="00DA7FC9">
              <w:rPr>
                <w:rFonts w:eastAsia="Calibri" w:cs="Times New Roman"/>
                <w:b/>
                <w:szCs w:val="28"/>
                <w:lang w:val="ru-RU"/>
              </w:rPr>
              <w:t>ный результат</w:t>
            </w:r>
          </w:p>
        </w:tc>
      </w:tr>
      <w:tr w:rsidR="00D563D9" w:rsidRPr="008B024A" w:rsidTr="00D563D9">
        <w:tc>
          <w:tcPr>
            <w:tcW w:w="421" w:type="dxa"/>
            <w:vAlign w:val="center"/>
          </w:tcPr>
          <w:p w:rsidR="00D563D9" w:rsidRPr="00DA7FC9" w:rsidRDefault="00D563D9" w:rsidP="00D563D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DA7FC9">
              <w:rPr>
                <w:rFonts w:eastAsia="Calibri" w:cs="Times New Roman"/>
                <w:szCs w:val="28"/>
                <w:lang w:val="ru-RU"/>
              </w:rPr>
              <w:t>1</w:t>
            </w:r>
          </w:p>
        </w:tc>
        <w:tc>
          <w:tcPr>
            <w:tcW w:w="2126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Отмена добавления фигуры/линии</w:t>
            </w:r>
          </w:p>
        </w:tc>
        <w:tc>
          <w:tcPr>
            <w:tcW w:w="3260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1. Добавить фигуру или линию.</w:t>
            </w:r>
          </w:p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2. Отменить изменение.</w:t>
            </w:r>
          </w:p>
        </w:tc>
        <w:tc>
          <w:tcPr>
            <w:tcW w:w="2126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Добавленная фигура/линия удалится</w:t>
            </w:r>
          </w:p>
        </w:tc>
        <w:tc>
          <w:tcPr>
            <w:tcW w:w="1745" w:type="dxa"/>
          </w:tcPr>
          <w:p w:rsidR="00D563D9" w:rsidRPr="00DA7FC9" w:rsidRDefault="00D563D9" w:rsidP="00D563D9">
            <w:pPr>
              <w:jc w:val="center"/>
              <w:rPr>
                <w:noProof/>
                <w:szCs w:val="28"/>
                <w:lang w:val="ru-RU"/>
              </w:rPr>
            </w:pPr>
            <w:r w:rsidRPr="00DA7FC9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D563D9" w:rsidRPr="008B024A" w:rsidTr="00D563D9">
        <w:tc>
          <w:tcPr>
            <w:tcW w:w="421" w:type="dxa"/>
            <w:vAlign w:val="center"/>
          </w:tcPr>
          <w:p w:rsidR="00D563D9" w:rsidRPr="00DA7FC9" w:rsidRDefault="00D563D9" w:rsidP="00D563D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DA7FC9">
              <w:rPr>
                <w:rFonts w:eastAsia="Calibri" w:cs="Times New Roman"/>
                <w:szCs w:val="28"/>
                <w:lang w:val="ru-RU"/>
              </w:rPr>
              <w:t>2</w:t>
            </w:r>
          </w:p>
        </w:tc>
        <w:tc>
          <w:tcPr>
            <w:tcW w:w="2126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Отмена удаления фигуры/линии</w:t>
            </w:r>
          </w:p>
        </w:tc>
        <w:tc>
          <w:tcPr>
            <w:tcW w:w="3260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1. Добавить фигуру/линию.</w:t>
            </w:r>
          </w:p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2. Удалить фигуру/линию.</w:t>
            </w:r>
          </w:p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3. Отменить изменение.</w:t>
            </w:r>
          </w:p>
        </w:tc>
        <w:tc>
          <w:tcPr>
            <w:tcW w:w="2126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Фигура/линия вновь появится</w:t>
            </w:r>
          </w:p>
        </w:tc>
        <w:tc>
          <w:tcPr>
            <w:tcW w:w="1745" w:type="dxa"/>
          </w:tcPr>
          <w:p w:rsidR="00D563D9" w:rsidRPr="00DA7FC9" w:rsidRDefault="00D563D9" w:rsidP="00D563D9">
            <w:pPr>
              <w:jc w:val="center"/>
              <w:rPr>
                <w:noProof/>
                <w:szCs w:val="28"/>
                <w:lang w:val="ru-RU"/>
              </w:rPr>
            </w:pPr>
          </w:p>
          <w:p w:rsidR="00D563D9" w:rsidRPr="00DA7FC9" w:rsidRDefault="00D563D9" w:rsidP="00D563D9">
            <w:pPr>
              <w:jc w:val="center"/>
              <w:rPr>
                <w:noProof/>
                <w:szCs w:val="28"/>
                <w:lang w:val="ru-RU"/>
              </w:rPr>
            </w:pPr>
            <w:r w:rsidRPr="00DA7FC9">
              <w:rPr>
                <w:noProof/>
                <w:szCs w:val="28"/>
                <w:lang w:val="ru-RU"/>
              </w:rPr>
              <w:t>Тест</w:t>
            </w:r>
          </w:p>
          <w:p w:rsidR="00D563D9" w:rsidRPr="00DA7FC9" w:rsidRDefault="00D563D9" w:rsidP="00D563D9">
            <w:pPr>
              <w:jc w:val="center"/>
              <w:rPr>
                <w:szCs w:val="28"/>
              </w:rPr>
            </w:pPr>
            <w:r w:rsidRPr="00DA7FC9">
              <w:rPr>
                <w:noProof/>
                <w:szCs w:val="28"/>
                <w:lang w:val="ru-RU"/>
              </w:rPr>
              <w:t>пройден</w:t>
            </w:r>
          </w:p>
        </w:tc>
      </w:tr>
      <w:tr w:rsidR="00D563D9" w:rsidRPr="008B024A" w:rsidTr="00D563D9">
        <w:tc>
          <w:tcPr>
            <w:tcW w:w="421" w:type="dxa"/>
            <w:vAlign w:val="center"/>
          </w:tcPr>
          <w:p w:rsidR="00D563D9" w:rsidRPr="00DA7FC9" w:rsidRDefault="00D563D9" w:rsidP="00D563D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DA7FC9">
              <w:rPr>
                <w:rFonts w:eastAsia="Calibri" w:cs="Times New Roman"/>
                <w:szCs w:val="28"/>
                <w:lang w:val="ru-RU"/>
              </w:rPr>
              <w:t>3</w:t>
            </w:r>
          </w:p>
        </w:tc>
        <w:tc>
          <w:tcPr>
            <w:tcW w:w="2126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Отмена изменения размеров текстовой фигуры/линии</w:t>
            </w:r>
          </w:p>
        </w:tc>
        <w:tc>
          <w:tcPr>
            <w:tcW w:w="3260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1. Добавить текстовую фигуру.</w:t>
            </w:r>
          </w:p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2. Изменить размеры текстовой фигуры.</w:t>
            </w:r>
          </w:p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3. Отменить изменение.</w:t>
            </w:r>
          </w:p>
        </w:tc>
        <w:tc>
          <w:tcPr>
            <w:tcW w:w="2126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Установятся прежние размеры</w:t>
            </w:r>
          </w:p>
        </w:tc>
        <w:tc>
          <w:tcPr>
            <w:tcW w:w="1745" w:type="dxa"/>
          </w:tcPr>
          <w:p w:rsidR="00D563D9" w:rsidRPr="00DA7FC9" w:rsidRDefault="00D563D9" w:rsidP="00D563D9">
            <w:pPr>
              <w:jc w:val="center"/>
              <w:rPr>
                <w:noProof/>
                <w:szCs w:val="28"/>
                <w:lang w:val="ru-RU"/>
              </w:rPr>
            </w:pPr>
          </w:p>
          <w:p w:rsidR="00D563D9" w:rsidRPr="00DA7FC9" w:rsidRDefault="00D563D9" w:rsidP="00D563D9">
            <w:pPr>
              <w:jc w:val="center"/>
              <w:rPr>
                <w:noProof/>
                <w:szCs w:val="28"/>
                <w:lang w:val="ru-RU"/>
              </w:rPr>
            </w:pPr>
            <w:r w:rsidRPr="00DA7FC9">
              <w:rPr>
                <w:noProof/>
                <w:szCs w:val="28"/>
                <w:lang w:val="ru-RU"/>
              </w:rPr>
              <w:t>Тест</w:t>
            </w:r>
          </w:p>
          <w:p w:rsidR="00D563D9" w:rsidRPr="00DA7FC9" w:rsidRDefault="00D563D9" w:rsidP="00D563D9">
            <w:pPr>
              <w:jc w:val="center"/>
              <w:rPr>
                <w:szCs w:val="28"/>
              </w:rPr>
            </w:pPr>
            <w:r w:rsidRPr="00DA7FC9">
              <w:rPr>
                <w:noProof/>
                <w:szCs w:val="28"/>
                <w:lang w:val="ru-RU"/>
              </w:rPr>
              <w:t>пройден</w:t>
            </w:r>
          </w:p>
        </w:tc>
      </w:tr>
      <w:tr w:rsidR="00D563D9" w:rsidRPr="008B024A" w:rsidTr="00D563D9">
        <w:tc>
          <w:tcPr>
            <w:tcW w:w="421" w:type="dxa"/>
            <w:vAlign w:val="center"/>
          </w:tcPr>
          <w:p w:rsidR="00D563D9" w:rsidRPr="00DA7FC9" w:rsidRDefault="00D563D9" w:rsidP="00D563D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DA7FC9">
              <w:rPr>
                <w:rFonts w:eastAsia="Calibri" w:cs="Times New Roman"/>
                <w:szCs w:val="28"/>
                <w:lang w:val="ru-RU"/>
              </w:rPr>
              <w:t>4</w:t>
            </w:r>
          </w:p>
        </w:tc>
        <w:tc>
          <w:tcPr>
            <w:tcW w:w="2126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Отмена перемещения фигуры/линии</w:t>
            </w:r>
          </w:p>
        </w:tc>
        <w:tc>
          <w:tcPr>
            <w:tcW w:w="3260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1. Добавить фигуру.</w:t>
            </w:r>
          </w:p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2. Переместить фигуру.</w:t>
            </w:r>
          </w:p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3. Отменить изменения.</w:t>
            </w:r>
          </w:p>
        </w:tc>
        <w:tc>
          <w:tcPr>
            <w:tcW w:w="2126" w:type="dxa"/>
            <w:vAlign w:val="center"/>
          </w:tcPr>
          <w:p w:rsidR="00D563D9" w:rsidRPr="00DA7FC9" w:rsidRDefault="00D563D9" w:rsidP="00D563D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Фигура вернется в прежнее положение</w:t>
            </w:r>
          </w:p>
        </w:tc>
        <w:tc>
          <w:tcPr>
            <w:tcW w:w="1745" w:type="dxa"/>
          </w:tcPr>
          <w:p w:rsidR="00D563D9" w:rsidRPr="00DA7FC9" w:rsidRDefault="00D563D9" w:rsidP="00D563D9">
            <w:pPr>
              <w:jc w:val="center"/>
              <w:rPr>
                <w:noProof/>
                <w:szCs w:val="28"/>
                <w:lang w:val="ru-RU"/>
              </w:rPr>
            </w:pPr>
          </w:p>
          <w:p w:rsidR="00D563D9" w:rsidRPr="00DA7FC9" w:rsidRDefault="00D563D9" w:rsidP="00D563D9">
            <w:pPr>
              <w:jc w:val="center"/>
              <w:rPr>
                <w:noProof/>
                <w:szCs w:val="28"/>
                <w:lang w:val="ru-RU"/>
              </w:rPr>
            </w:pPr>
            <w:r w:rsidRPr="00DA7FC9">
              <w:rPr>
                <w:noProof/>
                <w:szCs w:val="28"/>
                <w:lang w:val="ru-RU"/>
              </w:rPr>
              <w:t>Тест пройден</w:t>
            </w:r>
          </w:p>
        </w:tc>
      </w:tr>
    </w:tbl>
    <w:p w:rsidR="00F14422" w:rsidRDefault="00F14422"/>
    <w:p w:rsidR="006A3268" w:rsidRDefault="006A3268"/>
    <w:p w:rsidR="00DA7FC9" w:rsidRDefault="00DA7FC9"/>
    <w:tbl>
      <w:tblPr>
        <w:tblStyle w:val="ab"/>
        <w:tblpPr w:leftFromText="180" w:rightFromText="180" w:horzAnchor="margin" w:tblpY="536"/>
        <w:tblW w:w="9678" w:type="dxa"/>
        <w:tblLayout w:type="fixed"/>
        <w:tblLook w:val="04A0" w:firstRow="1" w:lastRow="0" w:firstColumn="1" w:lastColumn="0" w:noHBand="0" w:noVBand="1"/>
      </w:tblPr>
      <w:tblGrid>
        <w:gridCol w:w="421"/>
        <w:gridCol w:w="2409"/>
        <w:gridCol w:w="2977"/>
        <w:gridCol w:w="2126"/>
        <w:gridCol w:w="1745"/>
      </w:tblGrid>
      <w:tr w:rsidR="003169F1" w:rsidRPr="008B024A" w:rsidTr="00DA7FC9">
        <w:tc>
          <w:tcPr>
            <w:tcW w:w="421" w:type="dxa"/>
            <w:vAlign w:val="center"/>
          </w:tcPr>
          <w:p w:rsidR="003169F1" w:rsidRPr="00DA7FC9" w:rsidRDefault="003169F1" w:rsidP="003169F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lastRenderedPageBreak/>
              <w:t>№</w:t>
            </w:r>
          </w:p>
        </w:tc>
        <w:tc>
          <w:tcPr>
            <w:tcW w:w="2409" w:type="dxa"/>
            <w:vAlign w:val="center"/>
          </w:tcPr>
          <w:p w:rsidR="003169F1" w:rsidRPr="00DA7FC9" w:rsidRDefault="003169F1" w:rsidP="003169F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Тестируемая функциональ-ность</w:t>
            </w:r>
          </w:p>
        </w:tc>
        <w:tc>
          <w:tcPr>
            <w:tcW w:w="2977" w:type="dxa"/>
            <w:vAlign w:val="center"/>
          </w:tcPr>
          <w:p w:rsidR="003169F1" w:rsidRPr="00DA7FC9" w:rsidRDefault="00DA7FC9" w:rsidP="003169F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>
              <w:rPr>
                <w:rFonts w:eastAsia="Calibri" w:cs="Times New Roman"/>
                <w:b/>
                <w:szCs w:val="28"/>
                <w:lang w:val="ru-RU"/>
              </w:rPr>
              <w:t>Последователь</w:t>
            </w:r>
            <w:r w:rsidR="003169F1" w:rsidRPr="00DA7FC9">
              <w:rPr>
                <w:rFonts w:eastAsia="Calibri" w:cs="Times New Roman"/>
                <w:b/>
                <w:szCs w:val="28"/>
                <w:lang w:val="ru-RU"/>
              </w:rPr>
              <w:t>ность действий</w:t>
            </w:r>
          </w:p>
        </w:tc>
        <w:tc>
          <w:tcPr>
            <w:tcW w:w="2126" w:type="dxa"/>
            <w:vAlign w:val="center"/>
          </w:tcPr>
          <w:p w:rsidR="003169F1" w:rsidRPr="00DA7FC9" w:rsidRDefault="003169F1" w:rsidP="003169F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Ожидаемый результат</w:t>
            </w:r>
          </w:p>
        </w:tc>
        <w:tc>
          <w:tcPr>
            <w:tcW w:w="1745" w:type="dxa"/>
            <w:vAlign w:val="center"/>
          </w:tcPr>
          <w:p w:rsidR="003169F1" w:rsidRPr="00DA7FC9" w:rsidRDefault="003169F1" w:rsidP="003169F1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Получен</w:t>
            </w:r>
            <w:r w:rsidR="00DA7FC9">
              <w:rPr>
                <w:rFonts w:eastAsia="Calibri" w:cs="Times New Roman"/>
                <w:b/>
                <w:szCs w:val="28"/>
                <w:lang w:val="ru-RU"/>
              </w:rPr>
              <w:t>-</w:t>
            </w:r>
            <w:r w:rsidRPr="00DA7FC9">
              <w:rPr>
                <w:rFonts w:eastAsia="Calibri" w:cs="Times New Roman"/>
                <w:b/>
                <w:szCs w:val="28"/>
                <w:lang w:val="ru-RU"/>
              </w:rPr>
              <w:t>ный результат</w:t>
            </w:r>
          </w:p>
        </w:tc>
      </w:tr>
      <w:tr w:rsidR="00DA7FC9" w:rsidRPr="008B024A" w:rsidTr="00DA7FC9">
        <w:tc>
          <w:tcPr>
            <w:tcW w:w="421" w:type="dxa"/>
            <w:vAlign w:val="center"/>
          </w:tcPr>
          <w:p w:rsidR="00DA7FC9" w:rsidRPr="00DA7FC9" w:rsidRDefault="00DA7FC9" w:rsidP="00DA7FC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DA7FC9">
              <w:rPr>
                <w:rFonts w:eastAsia="Calibri" w:cs="Times New Roman"/>
                <w:szCs w:val="28"/>
                <w:lang w:val="ru-RU"/>
              </w:rPr>
              <w:t>5</w:t>
            </w:r>
          </w:p>
        </w:tc>
        <w:tc>
          <w:tcPr>
            <w:tcW w:w="2409" w:type="dxa"/>
            <w:vAlign w:val="center"/>
          </w:tcPr>
          <w:p w:rsidR="00DA7FC9" w:rsidRPr="00DA7FC9" w:rsidRDefault="00DA7FC9" w:rsidP="00DA7FC9">
            <w:pPr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Отмена добавления точки линии</w:t>
            </w:r>
          </w:p>
        </w:tc>
        <w:tc>
          <w:tcPr>
            <w:tcW w:w="2977" w:type="dxa"/>
            <w:vAlign w:val="center"/>
          </w:tcPr>
          <w:p w:rsidR="00DA7FC9" w:rsidRPr="00DA7FC9" w:rsidRDefault="00DA7FC9" w:rsidP="00DA7FC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1. Добавить несколько точек линии.</w:t>
            </w:r>
          </w:p>
          <w:p w:rsidR="00DA7FC9" w:rsidRPr="00DA7FC9" w:rsidRDefault="00DA7FC9" w:rsidP="00DA7FC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2.Закончить рисование линии</w:t>
            </w:r>
            <w:r>
              <w:rPr>
                <w:szCs w:val="28"/>
                <w:lang w:val="ru-RU"/>
              </w:rPr>
              <w:t>.</w:t>
            </w:r>
          </w:p>
          <w:p w:rsidR="00DA7FC9" w:rsidRPr="00DA7FC9" w:rsidRDefault="00DA7FC9" w:rsidP="00DA7FC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3. Отменить изменения.</w:t>
            </w:r>
          </w:p>
        </w:tc>
        <w:tc>
          <w:tcPr>
            <w:tcW w:w="2126" w:type="dxa"/>
            <w:vAlign w:val="center"/>
          </w:tcPr>
          <w:p w:rsidR="00DA7FC9" w:rsidRPr="00DA7FC9" w:rsidRDefault="00DA7FC9" w:rsidP="00DA7FC9">
            <w:pPr>
              <w:jc w:val="both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Последняя точка линии удалится</w:t>
            </w:r>
          </w:p>
        </w:tc>
        <w:tc>
          <w:tcPr>
            <w:tcW w:w="1745" w:type="dxa"/>
            <w:vAlign w:val="center"/>
          </w:tcPr>
          <w:p w:rsidR="00DA7FC9" w:rsidRPr="00DA7FC9" w:rsidRDefault="00DA7FC9" w:rsidP="00DA7FC9">
            <w:pPr>
              <w:jc w:val="center"/>
              <w:rPr>
                <w:noProof/>
                <w:szCs w:val="28"/>
              </w:rPr>
            </w:pPr>
            <w:r w:rsidRPr="00DA7FC9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DA7FC9" w:rsidRPr="00DA7FC9" w:rsidTr="00DA7FC9">
        <w:tc>
          <w:tcPr>
            <w:tcW w:w="421" w:type="dxa"/>
            <w:vAlign w:val="center"/>
          </w:tcPr>
          <w:p w:rsidR="00DA7FC9" w:rsidRPr="00DA7FC9" w:rsidRDefault="00DA7FC9" w:rsidP="00DA7FC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 w:rsidRPr="00DA7FC9">
              <w:rPr>
                <w:rFonts w:eastAsia="Calibri" w:cs="Times New Roman"/>
                <w:szCs w:val="28"/>
                <w:lang w:val="ru-RU"/>
              </w:rPr>
              <w:t>6</w:t>
            </w:r>
          </w:p>
        </w:tc>
        <w:tc>
          <w:tcPr>
            <w:tcW w:w="2409" w:type="dxa"/>
            <w:vAlign w:val="center"/>
          </w:tcPr>
          <w:p w:rsidR="00DA7FC9" w:rsidRPr="00DA7FC9" w:rsidRDefault="00DA7FC9" w:rsidP="00DA7FC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Отмена изменений в пустом стеке</w:t>
            </w:r>
          </w:p>
        </w:tc>
        <w:tc>
          <w:tcPr>
            <w:tcW w:w="2977" w:type="dxa"/>
            <w:vAlign w:val="center"/>
          </w:tcPr>
          <w:p w:rsidR="00DA7FC9" w:rsidRPr="00DA7FC9" w:rsidRDefault="00DA7FC9" w:rsidP="00DA7FC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1. Отменить изменения.</w:t>
            </w:r>
          </w:p>
          <w:p w:rsidR="00DA7FC9" w:rsidRPr="00DA7FC9" w:rsidRDefault="00DA7FC9" w:rsidP="00DA7FC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2. Добавить фигуру</w:t>
            </w:r>
            <w:r>
              <w:rPr>
                <w:szCs w:val="28"/>
                <w:lang w:val="ru-RU"/>
              </w:rPr>
              <w:t>.</w:t>
            </w:r>
          </w:p>
          <w:p w:rsidR="00DA7FC9" w:rsidRPr="00DA7FC9" w:rsidRDefault="00DA7FC9" w:rsidP="00DA7FC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3. Отменить изменения</w:t>
            </w:r>
            <w:r>
              <w:rPr>
                <w:szCs w:val="28"/>
                <w:lang w:val="ru-RU"/>
              </w:rPr>
              <w:t>.</w:t>
            </w:r>
          </w:p>
        </w:tc>
        <w:tc>
          <w:tcPr>
            <w:tcW w:w="2126" w:type="dxa"/>
            <w:vAlign w:val="center"/>
          </w:tcPr>
          <w:p w:rsidR="00DA7FC9" w:rsidRPr="00DA7FC9" w:rsidRDefault="00DA7FC9" w:rsidP="00DA7FC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Первая отмена не сработает, вторая сработает согласно п.1</w:t>
            </w:r>
          </w:p>
        </w:tc>
        <w:tc>
          <w:tcPr>
            <w:tcW w:w="1745" w:type="dxa"/>
            <w:vAlign w:val="center"/>
          </w:tcPr>
          <w:p w:rsidR="00DA7FC9" w:rsidRPr="00DA7FC9" w:rsidRDefault="00DA7FC9" w:rsidP="00DA7FC9">
            <w:pPr>
              <w:jc w:val="center"/>
              <w:rPr>
                <w:noProof/>
                <w:szCs w:val="28"/>
                <w:lang w:val="ru-RU"/>
              </w:rPr>
            </w:pPr>
            <w:r w:rsidRPr="00DA7FC9">
              <w:rPr>
                <w:noProof/>
                <w:szCs w:val="28"/>
                <w:lang w:val="ru-RU"/>
              </w:rPr>
              <w:t>Тест пройден</w:t>
            </w:r>
          </w:p>
        </w:tc>
      </w:tr>
    </w:tbl>
    <w:p w:rsidR="006A3268" w:rsidRDefault="006A3268">
      <w:r w:rsidRPr="00F14422">
        <w:lastRenderedPageBreak/>
        <w:t xml:space="preserve">Продолжение таблицы </w:t>
      </w:r>
      <w:r w:rsidR="000E3C70">
        <w:rPr>
          <w:lang w:val="ru-RU"/>
        </w:rPr>
        <w:t>4</w:t>
      </w:r>
      <w:r w:rsidRPr="00F14422">
        <w:t>.3</w:t>
      </w:r>
    </w:p>
    <w:p w:rsidR="00452CCE" w:rsidRDefault="00452CCE">
      <w:pPr>
        <w:spacing w:after="160" w:line="259" w:lineRule="auto"/>
      </w:pPr>
    </w:p>
    <w:p w:rsidR="000E3C70" w:rsidRPr="000E3C70" w:rsidRDefault="000E3C70" w:rsidP="000E3C70">
      <w:pPr>
        <w:pStyle w:val="a3"/>
        <w:keepNext/>
        <w:keepLines/>
        <w:numPr>
          <w:ilvl w:val="0"/>
          <w:numId w:val="35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44" w:name="_Toc58618384"/>
      <w:bookmarkStart w:id="45" w:name="_Toc58618427"/>
      <w:bookmarkStart w:id="46" w:name="_Toc58708051"/>
      <w:bookmarkStart w:id="47" w:name="_Toc58708942"/>
      <w:bookmarkStart w:id="48" w:name="_Toc58708994"/>
      <w:bookmarkStart w:id="49" w:name="_Toc58709976"/>
      <w:bookmarkStart w:id="50" w:name="_Toc58710606"/>
      <w:bookmarkStart w:id="51" w:name="_Toc58712962"/>
      <w:bookmarkStart w:id="52" w:name="_Toc58713186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</w:p>
    <w:p w:rsidR="000E3C70" w:rsidRPr="000E3C70" w:rsidRDefault="000E3C70" w:rsidP="000E3C70">
      <w:pPr>
        <w:pStyle w:val="a3"/>
        <w:keepNext/>
        <w:keepLines/>
        <w:numPr>
          <w:ilvl w:val="1"/>
          <w:numId w:val="35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53" w:name="_Toc58709977"/>
      <w:bookmarkStart w:id="54" w:name="_Toc58710607"/>
      <w:bookmarkStart w:id="55" w:name="_Toc58712963"/>
      <w:bookmarkStart w:id="56" w:name="_Toc58713187"/>
      <w:bookmarkEnd w:id="53"/>
      <w:bookmarkEnd w:id="54"/>
      <w:bookmarkEnd w:id="55"/>
      <w:bookmarkEnd w:id="56"/>
    </w:p>
    <w:p w:rsidR="000E3C70" w:rsidRPr="000E3C70" w:rsidRDefault="000E3C70" w:rsidP="000E3C70">
      <w:pPr>
        <w:pStyle w:val="a3"/>
        <w:keepNext/>
        <w:keepLines/>
        <w:numPr>
          <w:ilvl w:val="1"/>
          <w:numId w:val="35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57" w:name="_Toc58709978"/>
      <w:bookmarkStart w:id="58" w:name="_Toc58710608"/>
      <w:bookmarkStart w:id="59" w:name="_Toc58712964"/>
      <w:bookmarkStart w:id="60" w:name="_Toc58713188"/>
      <w:bookmarkEnd w:id="57"/>
      <w:bookmarkEnd w:id="58"/>
      <w:bookmarkEnd w:id="59"/>
      <w:bookmarkEnd w:id="60"/>
    </w:p>
    <w:p w:rsidR="000E3C70" w:rsidRPr="000E3C70" w:rsidRDefault="000E3C70" w:rsidP="000E3C70">
      <w:pPr>
        <w:pStyle w:val="a3"/>
        <w:keepNext/>
        <w:keepLines/>
        <w:numPr>
          <w:ilvl w:val="1"/>
          <w:numId w:val="35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61" w:name="_Toc58709979"/>
      <w:bookmarkStart w:id="62" w:name="_Toc58710609"/>
      <w:bookmarkStart w:id="63" w:name="_Toc58712965"/>
      <w:bookmarkStart w:id="64" w:name="_Toc58713189"/>
      <w:bookmarkEnd w:id="61"/>
      <w:bookmarkEnd w:id="62"/>
      <w:bookmarkEnd w:id="63"/>
      <w:bookmarkEnd w:id="64"/>
    </w:p>
    <w:p w:rsidR="00452CCE" w:rsidRDefault="00452CCE" w:rsidP="00E766ED">
      <w:pPr>
        <w:pStyle w:val="31"/>
        <w:numPr>
          <w:ilvl w:val="1"/>
          <w:numId w:val="35"/>
        </w:numPr>
        <w:ind w:left="1134" w:hanging="425"/>
        <w:jc w:val="left"/>
      </w:pPr>
      <w:r>
        <w:t xml:space="preserve">  </w:t>
      </w:r>
      <w:bookmarkStart w:id="65" w:name="_Toc58713190"/>
      <w:r>
        <w:t>Тестирование прочего функционала программного средства</w:t>
      </w:r>
      <w:bookmarkEnd w:id="65"/>
    </w:p>
    <w:p w:rsidR="00452CCE" w:rsidRPr="00452CCE" w:rsidRDefault="00452CCE">
      <w:pPr>
        <w:spacing w:after="160" w:line="259" w:lineRule="auto"/>
        <w:rPr>
          <w:lang w:val="ru-RU"/>
        </w:rPr>
      </w:pPr>
    </w:p>
    <w:tbl>
      <w:tblPr>
        <w:tblStyle w:val="ab"/>
        <w:tblpPr w:leftFromText="180" w:rightFromText="180" w:vertAnchor="page" w:horzAnchor="margin" w:tblpY="8366"/>
        <w:tblW w:w="9678" w:type="dxa"/>
        <w:tblLayout w:type="fixed"/>
        <w:tblLook w:val="04A0" w:firstRow="1" w:lastRow="0" w:firstColumn="1" w:lastColumn="0" w:noHBand="0" w:noVBand="1"/>
      </w:tblPr>
      <w:tblGrid>
        <w:gridCol w:w="421"/>
        <w:gridCol w:w="2409"/>
        <w:gridCol w:w="2977"/>
        <w:gridCol w:w="2126"/>
        <w:gridCol w:w="1745"/>
      </w:tblGrid>
      <w:tr w:rsidR="00036089" w:rsidRPr="00DA7FC9" w:rsidTr="00036089">
        <w:tc>
          <w:tcPr>
            <w:tcW w:w="421" w:type="dxa"/>
            <w:vAlign w:val="center"/>
          </w:tcPr>
          <w:p w:rsidR="00036089" w:rsidRPr="00DA7FC9" w:rsidRDefault="00036089" w:rsidP="0003608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№</w:t>
            </w:r>
          </w:p>
        </w:tc>
        <w:tc>
          <w:tcPr>
            <w:tcW w:w="2409" w:type="dxa"/>
            <w:vAlign w:val="center"/>
          </w:tcPr>
          <w:p w:rsidR="00036089" w:rsidRPr="00DA7FC9" w:rsidRDefault="00036089" w:rsidP="0003608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Тестируемая функциональ-ность</w:t>
            </w:r>
          </w:p>
        </w:tc>
        <w:tc>
          <w:tcPr>
            <w:tcW w:w="2977" w:type="dxa"/>
            <w:vAlign w:val="center"/>
          </w:tcPr>
          <w:p w:rsidR="00036089" w:rsidRPr="00DA7FC9" w:rsidRDefault="00036089" w:rsidP="0003608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>
              <w:rPr>
                <w:rFonts w:eastAsia="Calibri" w:cs="Times New Roman"/>
                <w:b/>
                <w:szCs w:val="28"/>
                <w:lang w:val="ru-RU"/>
              </w:rPr>
              <w:t>Последователь</w:t>
            </w:r>
            <w:r w:rsidRPr="00DA7FC9">
              <w:rPr>
                <w:rFonts w:eastAsia="Calibri" w:cs="Times New Roman"/>
                <w:b/>
                <w:szCs w:val="28"/>
                <w:lang w:val="ru-RU"/>
              </w:rPr>
              <w:t>ность действий</w:t>
            </w:r>
          </w:p>
        </w:tc>
        <w:tc>
          <w:tcPr>
            <w:tcW w:w="2126" w:type="dxa"/>
            <w:vAlign w:val="center"/>
          </w:tcPr>
          <w:p w:rsidR="00036089" w:rsidRPr="00DA7FC9" w:rsidRDefault="00036089" w:rsidP="0003608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Ожидаемый результат</w:t>
            </w:r>
          </w:p>
        </w:tc>
        <w:tc>
          <w:tcPr>
            <w:tcW w:w="1745" w:type="dxa"/>
            <w:vAlign w:val="center"/>
          </w:tcPr>
          <w:p w:rsidR="00036089" w:rsidRPr="00DA7FC9" w:rsidRDefault="00036089" w:rsidP="00036089">
            <w:pPr>
              <w:jc w:val="center"/>
              <w:rPr>
                <w:rFonts w:eastAsia="Calibri" w:cs="Times New Roman"/>
                <w:b/>
                <w:szCs w:val="28"/>
                <w:lang w:val="ru-RU"/>
              </w:rPr>
            </w:pPr>
            <w:r w:rsidRPr="00DA7FC9">
              <w:rPr>
                <w:rFonts w:eastAsia="Calibri" w:cs="Times New Roman"/>
                <w:b/>
                <w:szCs w:val="28"/>
                <w:lang w:val="ru-RU"/>
              </w:rPr>
              <w:t>Получен</w:t>
            </w:r>
            <w:r>
              <w:rPr>
                <w:rFonts w:eastAsia="Calibri" w:cs="Times New Roman"/>
                <w:b/>
                <w:szCs w:val="28"/>
                <w:lang w:val="ru-RU"/>
              </w:rPr>
              <w:t>-</w:t>
            </w:r>
            <w:r w:rsidRPr="00DA7FC9">
              <w:rPr>
                <w:rFonts w:eastAsia="Calibri" w:cs="Times New Roman"/>
                <w:b/>
                <w:szCs w:val="28"/>
                <w:lang w:val="ru-RU"/>
              </w:rPr>
              <w:t>ный результат</w:t>
            </w:r>
          </w:p>
        </w:tc>
      </w:tr>
      <w:tr w:rsidR="00036089" w:rsidRPr="00DA7FC9" w:rsidTr="00036089">
        <w:tc>
          <w:tcPr>
            <w:tcW w:w="421" w:type="dxa"/>
            <w:vAlign w:val="center"/>
          </w:tcPr>
          <w:p w:rsidR="00036089" w:rsidRPr="00DA7FC9" w:rsidRDefault="00732E15" w:rsidP="0003608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>
              <w:rPr>
                <w:rFonts w:eastAsia="Calibri" w:cs="Times New Roman"/>
                <w:szCs w:val="28"/>
                <w:lang w:val="ru-RU"/>
              </w:rPr>
              <w:t>1</w:t>
            </w:r>
          </w:p>
        </w:tc>
        <w:tc>
          <w:tcPr>
            <w:tcW w:w="2409" w:type="dxa"/>
            <w:vAlign w:val="center"/>
          </w:tcPr>
          <w:p w:rsidR="00036089" w:rsidRPr="00036089" w:rsidRDefault="00036089" w:rsidP="00036089">
            <w:pPr>
              <w:rPr>
                <w:szCs w:val="28"/>
                <w:lang w:val="ru-RU"/>
              </w:rPr>
            </w:pPr>
            <w:r w:rsidRPr="00036089">
              <w:rPr>
                <w:szCs w:val="28"/>
                <w:lang w:val="ru-RU"/>
              </w:rPr>
              <w:t>Выравнивание фигуры по сравнению с другой</w:t>
            </w:r>
          </w:p>
        </w:tc>
        <w:tc>
          <w:tcPr>
            <w:tcW w:w="2977" w:type="dxa"/>
            <w:vAlign w:val="center"/>
          </w:tcPr>
          <w:p w:rsidR="00036089" w:rsidRPr="00036089" w:rsidRDefault="00036089" w:rsidP="00036089">
            <w:pPr>
              <w:rPr>
                <w:szCs w:val="28"/>
                <w:lang w:val="ru-RU"/>
              </w:rPr>
            </w:pPr>
            <w:r w:rsidRPr="00036089">
              <w:rPr>
                <w:szCs w:val="28"/>
                <w:lang w:val="ru-RU"/>
              </w:rPr>
              <w:t>1.Добавляем фигуру</w:t>
            </w:r>
            <w:r>
              <w:rPr>
                <w:szCs w:val="28"/>
                <w:lang w:val="ru-RU"/>
              </w:rPr>
              <w:t>.</w:t>
            </w:r>
          </w:p>
          <w:p w:rsidR="00036089" w:rsidRPr="00036089" w:rsidRDefault="00036089" w:rsidP="00036089">
            <w:pPr>
              <w:rPr>
                <w:szCs w:val="28"/>
                <w:lang w:val="ru-RU"/>
              </w:rPr>
            </w:pPr>
            <w:r w:rsidRPr="00036089">
              <w:rPr>
                <w:szCs w:val="28"/>
                <w:lang w:val="ru-RU"/>
              </w:rPr>
              <w:t xml:space="preserve">2.Добавляем вторую фигуру по </w:t>
            </w:r>
            <w:r>
              <w:rPr>
                <w:szCs w:val="28"/>
                <w:lang w:val="ru-RU"/>
              </w:rPr>
              <w:t>вертикали</w:t>
            </w:r>
            <w:r w:rsidRPr="00036089">
              <w:rPr>
                <w:szCs w:val="28"/>
                <w:lang w:val="ru-RU"/>
              </w:rPr>
              <w:t xml:space="preserve"> немного отклонившись от первой</w:t>
            </w:r>
            <w:r>
              <w:rPr>
                <w:szCs w:val="28"/>
                <w:lang w:val="ru-RU"/>
              </w:rPr>
              <w:t>.</w:t>
            </w:r>
          </w:p>
        </w:tc>
        <w:tc>
          <w:tcPr>
            <w:tcW w:w="2126" w:type="dxa"/>
            <w:vAlign w:val="center"/>
          </w:tcPr>
          <w:p w:rsidR="00036089" w:rsidRPr="00036089" w:rsidRDefault="00036089" w:rsidP="00036089">
            <w:pPr>
              <w:rPr>
                <w:szCs w:val="28"/>
                <w:lang w:val="ru-RU"/>
              </w:rPr>
            </w:pPr>
            <w:r w:rsidRPr="00036089">
              <w:rPr>
                <w:szCs w:val="28"/>
                <w:lang w:val="ru-RU"/>
              </w:rPr>
              <w:t>Фигуры будут на одной линии</w:t>
            </w:r>
          </w:p>
        </w:tc>
        <w:tc>
          <w:tcPr>
            <w:tcW w:w="1745" w:type="dxa"/>
            <w:vAlign w:val="center"/>
          </w:tcPr>
          <w:p w:rsidR="00036089" w:rsidRPr="00DA7FC9" w:rsidRDefault="00036089" w:rsidP="00036089">
            <w:pPr>
              <w:jc w:val="center"/>
              <w:rPr>
                <w:noProof/>
                <w:szCs w:val="28"/>
              </w:rPr>
            </w:pPr>
            <w:r w:rsidRPr="00DA7FC9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036089" w:rsidRPr="00DA7FC9" w:rsidTr="00036089">
        <w:tc>
          <w:tcPr>
            <w:tcW w:w="421" w:type="dxa"/>
            <w:vAlign w:val="center"/>
          </w:tcPr>
          <w:p w:rsidR="00036089" w:rsidRPr="00DA7FC9" w:rsidRDefault="00732E15" w:rsidP="00036089">
            <w:pPr>
              <w:jc w:val="center"/>
              <w:rPr>
                <w:rFonts w:eastAsia="Calibri" w:cs="Times New Roman"/>
                <w:szCs w:val="28"/>
                <w:lang w:val="ru-RU"/>
              </w:rPr>
            </w:pPr>
            <w:r>
              <w:rPr>
                <w:rFonts w:eastAsia="Calibri" w:cs="Times New Roman"/>
                <w:szCs w:val="28"/>
                <w:lang w:val="ru-RU"/>
              </w:rPr>
              <w:t>2</w:t>
            </w:r>
          </w:p>
        </w:tc>
        <w:tc>
          <w:tcPr>
            <w:tcW w:w="2409" w:type="dxa"/>
            <w:vAlign w:val="center"/>
          </w:tcPr>
          <w:p w:rsidR="00036089" w:rsidRPr="00DA7FC9" w:rsidRDefault="00036089" w:rsidP="0003608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Отмена изменений в пустом стеке</w:t>
            </w:r>
          </w:p>
        </w:tc>
        <w:tc>
          <w:tcPr>
            <w:tcW w:w="2977" w:type="dxa"/>
            <w:vAlign w:val="center"/>
          </w:tcPr>
          <w:p w:rsidR="00036089" w:rsidRPr="00DA7FC9" w:rsidRDefault="00036089" w:rsidP="00333078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1. Отменить изменения.</w:t>
            </w:r>
          </w:p>
          <w:p w:rsidR="00036089" w:rsidRPr="00DA7FC9" w:rsidRDefault="00036089" w:rsidP="0003608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2. Добавить фигуру</w:t>
            </w:r>
            <w:r>
              <w:rPr>
                <w:szCs w:val="28"/>
                <w:lang w:val="ru-RU"/>
              </w:rPr>
              <w:t>.</w:t>
            </w:r>
          </w:p>
          <w:p w:rsidR="00036089" w:rsidRPr="00DA7FC9" w:rsidRDefault="00036089" w:rsidP="0003608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3. Отменить изменения</w:t>
            </w:r>
            <w:r>
              <w:rPr>
                <w:szCs w:val="28"/>
                <w:lang w:val="ru-RU"/>
              </w:rPr>
              <w:t>.</w:t>
            </w:r>
          </w:p>
        </w:tc>
        <w:tc>
          <w:tcPr>
            <w:tcW w:w="2126" w:type="dxa"/>
            <w:vAlign w:val="center"/>
          </w:tcPr>
          <w:p w:rsidR="00036089" w:rsidRPr="00DA7FC9" w:rsidRDefault="00036089" w:rsidP="00036089">
            <w:pPr>
              <w:rPr>
                <w:szCs w:val="28"/>
                <w:lang w:val="ru-RU"/>
              </w:rPr>
            </w:pPr>
            <w:r w:rsidRPr="00DA7FC9">
              <w:rPr>
                <w:szCs w:val="28"/>
                <w:lang w:val="ru-RU"/>
              </w:rPr>
              <w:t>Первая отмена не сработает, вторая сработает согласно п.1</w:t>
            </w:r>
          </w:p>
        </w:tc>
        <w:tc>
          <w:tcPr>
            <w:tcW w:w="1745" w:type="dxa"/>
            <w:vAlign w:val="center"/>
          </w:tcPr>
          <w:p w:rsidR="00036089" w:rsidRPr="00DA7FC9" w:rsidRDefault="00036089" w:rsidP="00036089">
            <w:pPr>
              <w:jc w:val="center"/>
              <w:rPr>
                <w:noProof/>
                <w:szCs w:val="28"/>
                <w:lang w:val="ru-RU"/>
              </w:rPr>
            </w:pPr>
            <w:r w:rsidRPr="00DA7FC9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732E15" w:rsidRPr="00DA7FC9" w:rsidTr="0017753D">
        <w:tc>
          <w:tcPr>
            <w:tcW w:w="421" w:type="dxa"/>
            <w:vAlign w:val="center"/>
          </w:tcPr>
          <w:p w:rsidR="00732E15" w:rsidRPr="00732E15" w:rsidRDefault="00732E15" w:rsidP="00732E15">
            <w:pPr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3</w:t>
            </w:r>
          </w:p>
        </w:tc>
        <w:tc>
          <w:tcPr>
            <w:tcW w:w="2409" w:type="dxa"/>
            <w:vAlign w:val="center"/>
          </w:tcPr>
          <w:p w:rsidR="00732E15" w:rsidRPr="00732E15" w:rsidRDefault="00732E15" w:rsidP="00732E15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Закрытие приложения</w:t>
            </w:r>
          </w:p>
        </w:tc>
        <w:tc>
          <w:tcPr>
            <w:tcW w:w="2977" w:type="dxa"/>
            <w:vAlign w:val="center"/>
          </w:tcPr>
          <w:p w:rsidR="00732E15" w:rsidRPr="00732E15" w:rsidRDefault="00732E15" w:rsidP="00732E15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1. Нарисовать что-то на полотне</w:t>
            </w:r>
            <w:r>
              <w:rPr>
                <w:szCs w:val="28"/>
                <w:lang w:val="ru-RU"/>
              </w:rPr>
              <w:t>.</w:t>
            </w:r>
          </w:p>
          <w:p w:rsidR="00732E15" w:rsidRPr="00732E15" w:rsidRDefault="00732E15" w:rsidP="00732E15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2. Закрыть приложение</w:t>
            </w:r>
            <w:r>
              <w:rPr>
                <w:szCs w:val="28"/>
                <w:lang w:val="ru-RU"/>
              </w:rPr>
              <w:t>.</w:t>
            </w:r>
          </w:p>
        </w:tc>
        <w:tc>
          <w:tcPr>
            <w:tcW w:w="2126" w:type="dxa"/>
            <w:vAlign w:val="center"/>
          </w:tcPr>
          <w:p w:rsidR="00732E15" w:rsidRPr="00732E15" w:rsidRDefault="00732E15" w:rsidP="00732E15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Покажется предложение сохранить изменения</w:t>
            </w:r>
          </w:p>
        </w:tc>
        <w:tc>
          <w:tcPr>
            <w:tcW w:w="1745" w:type="dxa"/>
          </w:tcPr>
          <w:p w:rsidR="00732E15" w:rsidRDefault="00732E15" w:rsidP="00732E15">
            <w:pPr>
              <w:jc w:val="center"/>
              <w:rPr>
                <w:noProof/>
                <w:szCs w:val="28"/>
                <w:lang w:val="ru-RU"/>
              </w:rPr>
            </w:pPr>
          </w:p>
          <w:p w:rsidR="00732E15" w:rsidRPr="00732E15" w:rsidRDefault="00732E15" w:rsidP="00732E15">
            <w:pPr>
              <w:jc w:val="center"/>
              <w:rPr>
                <w:szCs w:val="28"/>
                <w:lang w:val="ru-RU"/>
              </w:rPr>
            </w:pPr>
            <w:r w:rsidRPr="00732E15">
              <w:rPr>
                <w:noProof/>
                <w:szCs w:val="28"/>
                <w:lang w:val="ru-RU"/>
              </w:rPr>
              <w:t>Тест пройден</w:t>
            </w:r>
          </w:p>
        </w:tc>
      </w:tr>
    </w:tbl>
    <w:p w:rsidR="00452CCE" w:rsidRPr="004C38C5" w:rsidRDefault="00452CCE" w:rsidP="00452CCE">
      <w:pPr>
        <w:spacing w:after="160" w:line="252" w:lineRule="auto"/>
        <w:rPr>
          <w:rFonts w:cs="Times New Roman"/>
          <w:lang w:val="ru-RU"/>
        </w:rPr>
      </w:pPr>
      <w:r>
        <w:rPr>
          <w:rFonts w:cs="Times New Roman"/>
          <w:lang w:val="ru-RU"/>
        </w:rPr>
        <w:t xml:space="preserve">Таблица </w:t>
      </w:r>
      <w:r w:rsidR="000E3C70">
        <w:rPr>
          <w:rFonts w:cs="Times New Roman"/>
          <w:lang w:val="ru-RU"/>
        </w:rPr>
        <w:t>4</w:t>
      </w:r>
      <w:r>
        <w:rPr>
          <w:rFonts w:cs="Times New Roman"/>
          <w:lang w:val="ru-RU"/>
        </w:rPr>
        <w:t xml:space="preserve">.4 – </w:t>
      </w:r>
      <w:r>
        <w:rPr>
          <w:lang w:val="ru-RU"/>
        </w:rPr>
        <w:t>тестирование прочего функционала программного средства</w:t>
      </w:r>
    </w:p>
    <w:p w:rsidR="00452CCE" w:rsidRDefault="00452CCE">
      <w:pPr>
        <w:spacing w:after="160" w:line="259" w:lineRule="auto"/>
        <w:rPr>
          <w:lang w:val="ru-RU"/>
        </w:rPr>
      </w:pPr>
    </w:p>
    <w:p w:rsidR="00452CCE" w:rsidRDefault="00452CCE">
      <w:pPr>
        <w:spacing w:after="160" w:line="259" w:lineRule="auto"/>
        <w:rPr>
          <w:lang w:val="ru-RU"/>
        </w:rPr>
      </w:pPr>
    </w:p>
    <w:tbl>
      <w:tblPr>
        <w:tblStyle w:val="ab"/>
        <w:tblpPr w:leftFromText="180" w:rightFromText="180" w:vertAnchor="page" w:horzAnchor="margin" w:tblpY="1704"/>
        <w:tblW w:w="9678" w:type="dxa"/>
        <w:tblLayout w:type="fixed"/>
        <w:tblLook w:val="04A0" w:firstRow="1" w:lastRow="0" w:firstColumn="1" w:lastColumn="0" w:noHBand="0" w:noVBand="1"/>
      </w:tblPr>
      <w:tblGrid>
        <w:gridCol w:w="421"/>
        <w:gridCol w:w="2409"/>
        <w:gridCol w:w="2977"/>
        <w:gridCol w:w="2126"/>
        <w:gridCol w:w="1745"/>
      </w:tblGrid>
      <w:tr w:rsidR="00333078" w:rsidRPr="00DA7FC9" w:rsidTr="00333078">
        <w:tc>
          <w:tcPr>
            <w:tcW w:w="421" w:type="dxa"/>
            <w:vAlign w:val="center"/>
          </w:tcPr>
          <w:p w:rsidR="00333078" w:rsidRPr="00732E15" w:rsidRDefault="00333078" w:rsidP="00333078">
            <w:pPr>
              <w:rPr>
                <w:rFonts w:eastAsia="Calibri" w:cs="Times New Roman"/>
                <w:szCs w:val="28"/>
                <w:lang w:val="ru-RU"/>
              </w:rPr>
            </w:pPr>
            <w:r>
              <w:rPr>
                <w:rFonts w:eastAsia="Calibri" w:cs="Times New Roman"/>
                <w:szCs w:val="28"/>
                <w:lang w:val="ru-RU"/>
              </w:rPr>
              <w:lastRenderedPageBreak/>
              <w:t>4</w:t>
            </w:r>
          </w:p>
        </w:tc>
        <w:tc>
          <w:tcPr>
            <w:tcW w:w="2409" w:type="dxa"/>
            <w:vAlign w:val="center"/>
          </w:tcPr>
          <w:p w:rsidR="00333078" w:rsidRPr="00732E15" w:rsidRDefault="00333078" w:rsidP="00333078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Создание нового документ</w:t>
            </w:r>
            <w:r>
              <w:rPr>
                <w:szCs w:val="28"/>
                <w:lang w:val="ru-RU"/>
              </w:rPr>
              <w:t>а</w:t>
            </w:r>
          </w:p>
        </w:tc>
        <w:tc>
          <w:tcPr>
            <w:tcW w:w="2977" w:type="dxa"/>
            <w:vAlign w:val="center"/>
          </w:tcPr>
          <w:p w:rsidR="00333078" w:rsidRPr="00732E15" w:rsidRDefault="00333078" w:rsidP="00333078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1. Нарисовать что-то на полотне</w:t>
            </w:r>
            <w:r>
              <w:rPr>
                <w:szCs w:val="28"/>
                <w:lang w:val="ru-RU"/>
              </w:rPr>
              <w:t>.</w:t>
            </w:r>
          </w:p>
          <w:p w:rsidR="00333078" w:rsidRPr="00732E15" w:rsidRDefault="00333078" w:rsidP="00333078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2. Выбрать «Создать новый документ»</w:t>
            </w:r>
            <w:r>
              <w:rPr>
                <w:szCs w:val="28"/>
                <w:lang w:val="ru-RU"/>
              </w:rPr>
              <w:t>.</w:t>
            </w:r>
          </w:p>
        </w:tc>
        <w:tc>
          <w:tcPr>
            <w:tcW w:w="2126" w:type="dxa"/>
            <w:vAlign w:val="center"/>
          </w:tcPr>
          <w:p w:rsidR="00333078" w:rsidRPr="00732E15" w:rsidRDefault="00333078" w:rsidP="00333078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Покажется уведомление, что несохраненные изменения удалятся, если выбрано «ОК» - создастся новый документ</w:t>
            </w:r>
          </w:p>
        </w:tc>
        <w:tc>
          <w:tcPr>
            <w:tcW w:w="1745" w:type="dxa"/>
            <w:vAlign w:val="center"/>
          </w:tcPr>
          <w:p w:rsidR="00333078" w:rsidRPr="00DA7FC9" w:rsidRDefault="00333078" w:rsidP="00333078">
            <w:pPr>
              <w:jc w:val="center"/>
              <w:rPr>
                <w:noProof/>
                <w:szCs w:val="28"/>
                <w:lang w:val="ru-RU"/>
              </w:rPr>
            </w:pPr>
            <w:r w:rsidRPr="00DA7FC9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333078" w:rsidRPr="00DA7FC9" w:rsidTr="00333078">
        <w:tc>
          <w:tcPr>
            <w:tcW w:w="421" w:type="dxa"/>
            <w:vAlign w:val="center"/>
          </w:tcPr>
          <w:p w:rsidR="00333078" w:rsidRPr="00333078" w:rsidRDefault="00333078" w:rsidP="00333078">
            <w:pPr>
              <w:rPr>
                <w:rFonts w:eastAsia="Calibri" w:cs="Times New Roman"/>
                <w:szCs w:val="28"/>
                <w:lang w:val="ru-RU"/>
              </w:rPr>
            </w:pPr>
            <w:r w:rsidRPr="00333078">
              <w:rPr>
                <w:rFonts w:eastAsia="Calibri" w:cs="Times New Roman"/>
                <w:szCs w:val="28"/>
                <w:lang w:val="ru-RU"/>
              </w:rPr>
              <w:t>5</w:t>
            </w:r>
          </w:p>
        </w:tc>
        <w:tc>
          <w:tcPr>
            <w:tcW w:w="2409" w:type="dxa"/>
            <w:vMerge w:val="restart"/>
            <w:vAlign w:val="center"/>
          </w:tcPr>
          <w:p w:rsidR="00333078" w:rsidRPr="00333078" w:rsidRDefault="00333078" w:rsidP="00333078">
            <w:pPr>
              <w:rPr>
                <w:szCs w:val="28"/>
                <w:lang w:val="ru-RU"/>
              </w:rPr>
            </w:pPr>
            <w:r w:rsidRPr="00333078">
              <w:rPr>
                <w:szCs w:val="28"/>
                <w:lang w:val="ru-RU"/>
              </w:rPr>
              <w:t>Сохранение исходного файла и его открытие</w:t>
            </w:r>
          </w:p>
        </w:tc>
        <w:tc>
          <w:tcPr>
            <w:tcW w:w="2977" w:type="dxa"/>
            <w:vAlign w:val="center"/>
          </w:tcPr>
          <w:p w:rsidR="00333078" w:rsidRPr="00732E15" w:rsidRDefault="00333078" w:rsidP="00333078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1. Нарисовать что-то на полотне</w:t>
            </w:r>
            <w:r>
              <w:rPr>
                <w:szCs w:val="28"/>
                <w:lang w:val="ru-RU"/>
              </w:rPr>
              <w:t>.</w:t>
            </w:r>
          </w:p>
          <w:p w:rsidR="00333078" w:rsidRPr="00333078" w:rsidRDefault="00333078" w:rsidP="00333078">
            <w:pPr>
              <w:rPr>
                <w:szCs w:val="28"/>
                <w:lang w:val="ru-RU"/>
              </w:rPr>
            </w:pPr>
            <w:r w:rsidRPr="00333078">
              <w:rPr>
                <w:szCs w:val="28"/>
                <w:lang w:val="ru-RU"/>
              </w:rPr>
              <w:t xml:space="preserve">2. Сохранить файл как </w:t>
            </w:r>
            <w:r w:rsidRPr="00333078">
              <w:rPr>
                <w:szCs w:val="28"/>
              </w:rPr>
              <w:t>c</w:t>
            </w:r>
            <w:r>
              <w:rPr>
                <w:szCs w:val="28"/>
                <w:lang w:val="ru-RU"/>
              </w:rPr>
              <w:t xml:space="preserve">пец. </w:t>
            </w:r>
            <w:r w:rsidRPr="00333078">
              <w:rPr>
                <w:szCs w:val="28"/>
                <w:lang w:val="ru-RU"/>
              </w:rPr>
              <w:t>заданный тип.</w:t>
            </w:r>
          </w:p>
          <w:p w:rsidR="00333078" w:rsidRPr="00333078" w:rsidRDefault="00333078" w:rsidP="00333078">
            <w:pPr>
              <w:rPr>
                <w:szCs w:val="28"/>
                <w:lang w:val="ru-RU"/>
              </w:rPr>
            </w:pPr>
            <w:r w:rsidRPr="00333078">
              <w:rPr>
                <w:szCs w:val="28"/>
                <w:lang w:val="ru-RU"/>
              </w:rPr>
              <w:t>3. Закрыть программу.</w:t>
            </w:r>
          </w:p>
          <w:p w:rsidR="00333078" w:rsidRPr="00333078" w:rsidRDefault="00333078" w:rsidP="00333078">
            <w:pPr>
              <w:rPr>
                <w:szCs w:val="28"/>
                <w:lang w:val="ru-RU"/>
              </w:rPr>
            </w:pPr>
            <w:r w:rsidRPr="00333078">
              <w:rPr>
                <w:szCs w:val="28"/>
                <w:lang w:val="ru-RU"/>
              </w:rPr>
              <w:t>4. Открыть файл.</w:t>
            </w:r>
          </w:p>
        </w:tc>
        <w:tc>
          <w:tcPr>
            <w:tcW w:w="2126" w:type="dxa"/>
            <w:vAlign w:val="center"/>
          </w:tcPr>
          <w:p w:rsidR="00333078" w:rsidRPr="00333078" w:rsidRDefault="00333078" w:rsidP="00333078">
            <w:pPr>
              <w:rPr>
                <w:szCs w:val="28"/>
                <w:lang w:val="ru-RU"/>
              </w:rPr>
            </w:pPr>
            <w:r w:rsidRPr="00333078">
              <w:rPr>
                <w:szCs w:val="28"/>
                <w:lang w:val="ru-RU"/>
              </w:rPr>
              <w:t>Сохранение и открытие прошли успешно</w:t>
            </w:r>
          </w:p>
        </w:tc>
        <w:tc>
          <w:tcPr>
            <w:tcW w:w="1745" w:type="dxa"/>
            <w:vAlign w:val="center"/>
          </w:tcPr>
          <w:p w:rsidR="00333078" w:rsidRPr="00333078" w:rsidRDefault="00333078" w:rsidP="00333078">
            <w:pPr>
              <w:jc w:val="center"/>
              <w:rPr>
                <w:noProof/>
                <w:szCs w:val="28"/>
                <w:lang w:val="ru-RU"/>
              </w:rPr>
            </w:pPr>
            <w:r w:rsidRPr="00333078">
              <w:rPr>
                <w:noProof/>
                <w:szCs w:val="28"/>
                <w:lang w:val="ru-RU"/>
              </w:rPr>
              <w:t>Тест пройден</w:t>
            </w:r>
          </w:p>
        </w:tc>
      </w:tr>
      <w:tr w:rsidR="00333078" w:rsidRPr="00DA7FC9" w:rsidTr="00333078">
        <w:tc>
          <w:tcPr>
            <w:tcW w:w="421" w:type="dxa"/>
            <w:vAlign w:val="center"/>
          </w:tcPr>
          <w:p w:rsidR="00333078" w:rsidRPr="00333078" w:rsidRDefault="00333078" w:rsidP="00333078">
            <w:pPr>
              <w:rPr>
                <w:rFonts w:eastAsia="Calibri" w:cs="Times New Roman"/>
                <w:szCs w:val="28"/>
                <w:lang w:val="ru-RU"/>
              </w:rPr>
            </w:pPr>
            <w:r w:rsidRPr="00333078">
              <w:rPr>
                <w:rFonts w:eastAsia="Calibri" w:cs="Times New Roman"/>
                <w:szCs w:val="28"/>
                <w:lang w:val="ru-RU"/>
              </w:rPr>
              <w:t>6</w:t>
            </w:r>
          </w:p>
        </w:tc>
        <w:tc>
          <w:tcPr>
            <w:tcW w:w="2409" w:type="dxa"/>
            <w:vMerge/>
            <w:vAlign w:val="center"/>
          </w:tcPr>
          <w:p w:rsidR="00333078" w:rsidRPr="00333078" w:rsidRDefault="00333078" w:rsidP="00333078">
            <w:pPr>
              <w:rPr>
                <w:szCs w:val="28"/>
                <w:lang w:val="ru-RU"/>
              </w:rPr>
            </w:pPr>
          </w:p>
        </w:tc>
        <w:tc>
          <w:tcPr>
            <w:tcW w:w="2977" w:type="dxa"/>
            <w:vAlign w:val="center"/>
          </w:tcPr>
          <w:p w:rsidR="00333078" w:rsidRPr="00732E15" w:rsidRDefault="00333078" w:rsidP="00333078">
            <w:pPr>
              <w:rPr>
                <w:szCs w:val="28"/>
                <w:lang w:val="ru-RU"/>
              </w:rPr>
            </w:pPr>
            <w:r w:rsidRPr="00732E15">
              <w:rPr>
                <w:szCs w:val="28"/>
                <w:lang w:val="ru-RU"/>
              </w:rPr>
              <w:t>1. Нарисовать что-то на полотне</w:t>
            </w:r>
            <w:r>
              <w:rPr>
                <w:szCs w:val="28"/>
                <w:lang w:val="ru-RU"/>
              </w:rPr>
              <w:t>.</w:t>
            </w:r>
          </w:p>
          <w:p w:rsidR="00333078" w:rsidRPr="00333078" w:rsidRDefault="00333078" w:rsidP="00333078">
            <w:pPr>
              <w:jc w:val="both"/>
              <w:rPr>
                <w:szCs w:val="28"/>
                <w:lang w:val="ru-RU"/>
              </w:rPr>
            </w:pPr>
            <w:r w:rsidRPr="00333078">
              <w:rPr>
                <w:szCs w:val="28"/>
                <w:lang w:val="ru-RU"/>
              </w:rPr>
              <w:t xml:space="preserve">2. Сохранить файл как </w:t>
            </w:r>
            <w:r w:rsidRPr="00333078">
              <w:rPr>
                <w:szCs w:val="28"/>
              </w:rPr>
              <w:t>BMP</w:t>
            </w:r>
            <w:r w:rsidRPr="00333078">
              <w:rPr>
                <w:szCs w:val="28"/>
                <w:lang w:val="ru-RU"/>
              </w:rPr>
              <w:t>.</w:t>
            </w:r>
          </w:p>
          <w:p w:rsidR="00333078" w:rsidRPr="00333078" w:rsidRDefault="00333078" w:rsidP="00333078">
            <w:pPr>
              <w:rPr>
                <w:szCs w:val="28"/>
                <w:lang w:val="ru-RU"/>
              </w:rPr>
            </w:pPr>
            <w:r w:rsidRPr="00333078">
              <w:rPr>
                <w:szCs w:val="28"/>
                <w:lang w:val="ru-RU"/>
              </w:rPr>
              <w:t xml:space="preserve">3. Открыть файл </w:t>
            </w:r>
            <w:r w:rsidRPr="00333078">
              <w:rPr>
                <w:szCs w:val="28"/>
              </w:rPr>
              <w:t>BMP</w:t>
            </w:r>
            <w:r w:rsidRPr="00333078">
              <w:rPr>
                <w:szCs w:val="28"/>
                <w:lang w:val="ru-RU"/>
              </w:rPr>
              <w:t>.</w:t>
            </w:r>
          </w:p>
        </w:tc>
        <w:tc>
          <w:tcPr>
            <w:tcW w:w="2126" w:type="dxa"/>
            <w:vAlign w:val="center"/>
          </w:tcPr>
          <w:p w:rsidR="00333078" w:rsidRPr="00333078" w:rsidRDefault="00333078" w:rsidP="00333078">
            <w:pPr>
              <w:rPr>
                <w:szCs w:val="28"/>
                <w:lang w:val="ru-RU"/>
              </w:rPr>
            </w:pPr>
            <w:r w:rsidRPr="00333078">
              <w:rPr>
                <w:szCs w:val="28"/>
                <w:lang w:val="ru-RU"/>
              </w:rPr>
              <w:t xml:space="preserve">Схема алгоритма в формате </w:t>
            </w:r>
            <w:r w:rsidRPr="00333078">
              <w:rPr>
                <w:szCs w:val="28"/>
              </w:rPr>
              <w:t>BMP</w:t>
            </w:r>
          </w:p>
        </w:tc>
        <w:tc>
          <w:tcPr>
            <w:tcW w:w="1745" w:type="dxa"/>
            <w:vAlign w:val="center"/>
          </w:tcPr>
          <w:p w:rsidR="00333078" w:rsidRPr="00333078" w:rsidRDefault="00333078" w:rsidP="00333078">
            <w:pPr>
              <w:jc w:val="center"/>
              <w:rPr>
                <w:noProof/>
                <w:szCs w:val="28"/>
                <w:lang w:val="ru-RU"/>
              </w:rPr>
            </w:pPr>
            <w:r w:rsidRPr="00333078">
              <w:rPr>
                <w:noProof/>
                <w:szCs w:val="28"/>
                <w:lang w:val="ru-RU"/>
              </w:rPr>
              <w:t>Тест пройден</w:t>
            </w:r>
          </w:p>
        </w:tc>
      </w:tr>
    </w:tbl>
    <w:p w:rsidR="00333078" w:rsidRDefault="00333078" w:rsidP="00333078">
      <w:r>
        <w:lastRenderedPageBreak/>
        <w:t xml:space="preserve">Продолжение таблицы </w:t>
      </w:r>
      <w:r w:rsidR="00E766ED">
        <w:rPr>
          <w:lang w:val="ru-RU"/>
        </w:rPr>
        <w:t>4</w:t>
      </w:r>
      <w:r>
        <w:t>.4</w:t>
      </w:r>
    </w:p>
    <w:p w:rsidR="00333078" w:rsidRDefault="00333078">
      <w:pPr>
        <w:spacing w:after="160" w:line="259" w:lineRule="auto"/>
        <w:rPr>
          <w:lang w:val="ru-RU"/>
        </w:rPr>
      </w:pPr>
    </w:p>
    <w:p w:rsidR="00E766ED" w:rsidRPr="00E766ED" w:rsidRDefault="00E766ED" w:rsidP="00E766ED">
      <w:pPr>
        <w:pStyle w:val="a3"/>
        <w:keepNext/>
        <w:keepLines/>
        <w:numPr>
          <w:ilvl w:val="0"/>
          <w:numId w:val="36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66" w:name="_Toc58618390"/>
      <w:bookmarkStart w:id="67" w:name="_Toc58618433"/>
      <w:bookmarkStart w:id="68" w:name="_Toc58708057"/>
      <w:bookmarkStart w:id="69" w:name="_Toc58708948"/>
      <w:bookmarkStart w:id="70" w:name="_Toc58709000"/>
      <w:bookmarkStart w:id="71" w:name="_Toc58709981"/>
      <w:bookmarkStart w:id="72" w:name="_Toc58710611"/>
      <w:bookmarkStart w:id="73" w:name="_Toc58712967"/>
      <w:bookmarkStart w:id="74" w:name="_Toc58713191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</w:p>
    <w:p w:rsidR="00E766ED" w:rsidRPr="00E766ED" w:rsidRDefault="00E766ED" w:rsidP="00E766ED">
      <w:pPr>
        <w:pStyle w:val="a3"/>
        <w:keepNext/>
        <w:keepLines/>
        <w:numPr>
          <w:ilvl w:val="1"/>
          <w:numId w:val="36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75" w:name="_Toc58709982"/>
      <w:bookmarkStart w:id="76" w:name="_Toc58710612"/>
      <w:bookmarkStart w:id="77" w:name="_Toc58712968"/>
      <w:bookmarkStart w:id="78" w:name="_Toc58713192"/>
      <w:bookmarkEnd w:id="75"/>
      <w:bookmarkEnd w:id="76"/>
      <w:bookmarkEnd w:id="77"/>
      <w:bookmarkEnd w:id="78"/>
    </w:p>
    <w:p w:rsidR="00E766ED" w:rsidRPr="00E766ED" w:rsidRDefault="00E766ED" w:rsidP="00E766ED">
      <w:pPr>
        <w:pStyle w:val="a3"/>
        <w:keepNext/>
        <w:keepLines/>
        <w:numPr>
          <w:ilvl w:val="1"/>
          <w:numId w:val="36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79" w:name="_Toc58709983"/>
      <w:bookmarkStart w:id="80" w:name="_Toc58710613"/>
      <w:bookmarkStart w:id="81" w:name="_Toc58712969"/>
      <w:bookmarkStart w:id="82" w:name="_Toc58713193"/>
      <w:bookmarkEnd w:id="79"/>
      <w:bookmarkEnd w:id="80"/>
      <w:bookmarkEnd w:id="81"/>
      <w:bookmarkEnd w:id="82"/>
    </w:p>
    <w:p w:rsidR="00E766ED" w:rsidRPr="00E766ED" w:rsidRDefault="00E766ED" w:rsidP="00E766ED">
      <w:pPr>
        <w:pStyle w:val="a3"/>
        <w:keepNext/>
        <w:keepLines/>
        <w:numPr>
          <w:ilvl w:val="1"/>
          <w:numId w:val="36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83" w:name="_Toc58709984"/>
      <w:bookmarkStart w:id="84" w:name="_Toc58710614"/>
      <w:bookmarkStart w:id="85" w:name="_Toc58712970"/>
      <w:bookmarkStart w:id="86" w:name="_Toc58713194"/>
      <w:bookmarkEnd w:id="83"/>
      <w:bookmarkEnd w:id="84"/>
      <w:bookmarkEnd w:id="85"/>
      <w:bookmarkEnd w:id="86"/>
    </w:p>
    <w:p w:rsidR="00E766ED" w:rsidRPr="00E766ED" w:rsidRDefault="00E766ED" w:rsidP="00E766ED">
      <w:pPr>
        <w:pStyle w:val="a3"/>
        <w:keepNext/>
        <w:keepLines/>
        <w:numPr>
          <w:ilvl w:val="1"/>
          <w:numId w:val="36"/>
        </w:numPr>
        <w:spacing w:before="360"/>
        <w:contextualSpacing w:val="0"/>
        <w:outlineLvl w:val="1"/>
        <w:rPr>
          <w:rFonts w:eastAsiaTheme="majorEastAsia" w:cstheme="majorBidi"/>
          <w:b/>
          <w:vanish/>
          <w:szCs w:val="26"/>
          <w:lang w:val="ru-RU"/>
        </w:rPr>
      </w:pPr>
      <w:bookmarkStart w:id="87" w:name="_Toc58709985"/>
      <w:bookmarkStart w:id="88" w:name="_Toc58710615"/>
      <w:bookmarkStart w:id="89" w:name="_Toc58712971"/>
      <w:bookmarkStart w:id="90" w:name="_Toc58713195"/>
      <w:bookmarkEnd w:id="87"/>
      <w:bookmarkEnd w:id="88"/>
      <w:bookmarkEnd w:id="89"/>
      <w:bookmarkEnd w:id="90"/>
    </w:p>
    <w:p w:rsidR="00910BAF" w:rsidRDefault="00910BAF" w:rsidP="00B10232">
      <w:pPr>
        <w:pStyle w:val="31"/>
        <w:numPr>
          <w:ilvl w:val="1"/>
          <w:numId w:val="36"/>
        </w:numPr>
        <w:ind w:left="1134" w:hanging="425"/>
        <w:jc w:val="left"/>
      </w:pPr>
      <w:r>
        <w:t xml:space="preserve">  </w:t>
      </w:r>
      <w:bookmarkStart w:id="91" w:name="_Toc41589362"/>
      <w:bookmarkStart w:id="92" w:name="_Toc58713196"/>
      <w:r>
        <w:t>Вывод из прохождения тестирования</w:t>
      </w:r>
      <w:bookmarkEnd w:id="91"/>
      <w:bookmarkEnd w:id="92"/>
    </w:p>
    <w:p w:rsidR="00910BAF" w:rsidRDefault="00910BAF" w:rsidP="00910BAF">
      <w:pPr>
        <w:spacing w:after="160" w:line="259" w:lineRule="auto"/>
        <w:jc w:val="both"/>
        <w:rPr>
          <w:lang w:val="ru-RU"/>
        </w:rPr>
      </w:pPr>
    </w:p>
    <w:p w:rsidR="00910BAF" w:rsidRDefault="00910BAF" w:rsidP="00910BAF">
      <w:pPr>
        <w:spacing w:after="160" w:line="259" w:lineRule="auto"/>
        <w:ind w:firstLine="709"/>
        <w:jc w:val="both"/>
        <w:rPr>
          <w:lang w:val="ru-RU"/>
        </w:rPr>
      </w:pPr>
      <w:r>
        <w:rPr>
          <w:lang w:val="ru-RU"/>
        </w:rPr>
        <w:t>В ходе тестирования я проверил корректность работы программы и выяснил, что программа функционирует в соответствии с назначенными требованиями, значит она готова к использованию.</w:t>
      </w:r>
    </w:p>
    <w:p w:rsidR="00452CCE" w:rsidRDefault="00452CCE">
      <w:pPr>
        <w:spacing w:after="160" w:line="259" w:lineRule="auto"/>
        <w:rPr>
          <w:lang w:val="ru-RU"/>
        </w:rPr>
      </w:pPr>
    </w:p>
    <w:p w:rsidR="00AC4A72" w:rsidRDefault="00AC4A72">
      <w:pPr>
        <w:spacing w:after="160" w:line="259" w:lineRule="auto"/>
        <w:rPr>
          <w:lang w:val="ru-RU"/>
        </w:rPr>
      </w:pPr>
      <w:r>
        <w:rPr>
          <w:lang w:val="ru-RU"/>
        </w:rPr>
        <w:br w:type="page"/>
      </w:r>
    </w:p>
    <w:p w:rsidR="00AC5A7D" w:rsidRPr="00B95C93" w:rsidRDefault="001E09E2" w:rsidP="00910BAF">
      <w:pPr>
        <w:pStyle w:val="11"/>
        <w:numPr>
          <w:ilvl w:val="0"/>
          <w:numId w:val="36"/>
        </w:numPr>
        <w:rPr>
          <w:lang w:val="ru-RU"/>
        </w:rPr>
      </w:pPr>
      <w:bookmarkStart w:id="93" w:name="_Toc58713197"/>
      <w:r w:rsidRPr="00B95C93">
        <w:rPr>
          <w:lang w:val="ru-RU"/>
        </w:rPr>
        <w:lastRenderedPageBreak/>
        <w:t>Руководство по установке и использованию</w:t>
      </w:r>
      <w:bookmarkEnd w:id="93"/>
    </w:p>
    <w:p w:rsidR="005A6023" w:rsidRDefault="005A6023" w:rsidP="005A6023">
      <w:pPr>
        <w:pStyle w:val="21"/>
        <w:rPr>
          <w:lang w:val="ru-RU"/>
        </w:rPr>
      </w:pPr>
      <w:r>
        <w:rPr>
          <w:lang w:val="ru-RU"/>
        </w:rPr>
        <w:t>Для использования программы необходимо</w:t>
      </w:r>
      <w:r w:rsidRPr="00F63808">
        <w:rPr>
          <w:lang w:val="ru-RU"/>
        </w:rPr>
        <w:t xml:space="preserve"> </w:t>
      </w:r>
      <w:r>
        <w:rPr>
          <w:lang w:val="ru-RU"/>
        </w:rPr>
        <w:t xml:space="preserve">открыть приложение </w:t>
      </w:r>
      <w:r w:rsidRPr="005A6023">
        <w:rPr>
          <w:lang w:val="ru-RU"/>
        </w:rPr>
        <w:t>GOSTDiagram</w:t>
      </w:r>
      <w:r w:rsidRPr="00C91CCA">
        <w:rPr>
          <w:lang w:val="ru-RU"/>
        </w:rPr>
        <w:t>.exe</w:t>
      </w:r>
      <w:r w:rsidR="0096365C">
        <w:rPr>
          <w:lang w:val="ru-RU"/>
        </w:rPr>
        <w:t>.</w:t>
      </w:r>
      <w:r>
        <w:rPr>
          <w:lang w:val="ru-RU"/>
        </w:rPr>
        <w:t xml:space="preserve"> После открытия программы появится окно, показанное на рисунке </w:t>
      </w:r>
      <w:r w:rsidR="00E766ED">
        <w:rPr>
          <w:lang w:val="ru-RU"/>
        </w:rPr>
        <w:t>5</w:t>
      </w:r>
      <w:r>
        <w:rPr>
          <w:lang w:val="ru-RU"/>
        </w:rPr>
        <w:t>.1</w:t>
      </w:r>
      <w:r w:rsidR="0096365C">
        <w:rPr>
          <w:lang w:val="ru-RU"/>
        </w:rPr>
        <w:t xml:space="preserve"> </w:t>
      </w:r>
    </w:p>
    <w:p w:rsidR="00132A3D" w:rsidRPr="00B95C93" w:rsidRDefault="005A6023" w:rsidP="009F02E2">
      <w:pPr>
        <w:pStyle w:val="21"/>
        <w:ind w:firstLine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6170B66" wp14:editId="78865772">
            <wp:extent cx="5940425" cy="3518535"/>
            <wp:effectExtent l="0" t="0" r="3175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18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A3D" w:rsidRPr="00B95C93" w:rsidRDefault="00132A3D" w:rsidP="004F60EF">
      <w:pPr>
        <w:pStyle w:val="21"/>
        <w:ind w:firstLine="0"/>
        <w:jc w:val="center"/>
        <w:rPr>
          <w:lang w:val="ru-RU"/>
        </w:rPr>
      </w:pPr>
      <w:r w:rsidRPr="00B95C93">
        <w:rPr>
          <w:lang w:val="ru-RU"/>
        </w:rPr>
        <w:t xml:space="preserve">Рисунок </w:t>
      </w:r>
      <w:r w:rsidR="00E766ED">
        <w:rPr>
          <w:lang w:val="ru-RU"/>
        </w:rPr>
        <w:t>5</w:t>
      </w:r>
      <w:r w:rsidRPr="00B95C93">
        <w:rPr>
          <w:lang w:val="ru-RU"/>
        </w:rPr>
        <w:t xml:space="preserve">.1 </w:t>
      </w:r>
      <w:r w:rsidR="00E125CE" w:rsidRPr="00B95C93">
        <w:rPr>
          <w:lang w:val="ru-RU"/>
        </w:rPr>
        <w:t xml:space="preserve">– </w:t>
      </w:r>
      <w:r w:rsidRPr="00B95C93">
        <w:rPr>
          <w:lang w:val="ru-RU"/>
        </w:rPr>
        <w:t xml:space="preserve">Программное средство на устройстве под управлением   Windows </w:t>
      </w:r>
      <w:r w:rsidR="009F02E2" w:rsidRPr="00B95C93">
        <w:rPr>
          <w:lang w:val="ru-RU"/>
        </w:rPr>
        <w:t>10</w:t>
      </w:r>
    </w:p>
    <w:p w:rsidR="008B1034" w:rsidRDefault="005A6023" w:rsidP="008B1034">
      <w:pPr>
        <w:pStyle w:val="21"/>
        <w:rPr>
          <w:lang w:val="ru-RU"/>
        </w:rPr>
      </w:pPr>
      <w:r>
        <w:rPr>
          <w:lang w:val="ru-RU"/>
        </w:rPr>
        <w:t xml:space="preserve">По умолчанию при открытии выбран «Указатель». Чтобы выбрать фигуру или линию, необходимо кликнуть на соответствующую иконку в </w:t>
      </w:r>
      <w:r w:rsidR="00666FD8">
        <w:rPr>
          <w:lang w:val="ru-RU"/>
        </w:rPr>
        <w:t>панели</w:t>
      </w:r>
      <w:r>
        <w:rPr>
          <w:lang w:val="ru-RU"/>
        </w:rPr>
        <w:t xml:space="preserve"> инструментов, рисунок </w:t>
      </w:r>
      <w:r w:rsidR="00E766ED">
        <w:rPr>
          <w:lang w:val="ru-RU"/>
        </w:rPr>
        <w:t>5</w:t>
      </w:r>
      <w:r>
        <w:rPr>
          <w:lang w:val="ru-RU"/>
        </w:rPr>
        <w:t>.2.</w:t>
      </w:r>
    </w:p>
    <w:p w:rsidR="00DC4B05" w:rsidRDefault="005A6023" w:rsidP="005A6023">
      <w:pPr>
        <w:pStyle w:val="21"/>
        <w:ind w:firstLine="0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2819DA98" wp14:editId="60332833">
            <wp:extent cx="304800" cy="3019425"/>
            <wp:effectExtent l="0" t="4763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304800" cy="3019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6023" w:rsidRPr="005A6023" w:rsidRDefault="00DC4B05" w:rsidP="005A6023">
      <w:pPr>
        <w:pStyle w:val="21"/>
        <w:ind w:firstLine="0"/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E766ED">
        <w:rPr>
          <w:lang w:val="ru-RU"/>
        </w:rPr>
        <w:t>5</w:t>
      </w:r>
      <w:r>
        <w:rPr>
          <w:lang w:val="ru-RU"/>
        </w:rPr>
        <w:t>.2 – панель инструментов</w:t>
      </w:r>
      <w:r w:rsidR="005A6023">
        <w:rPr>
          <w:lang w:val="ru-RU"/>
        </w:rPr>
        <w:t xml:space="preserve"> </w:t>
      </w:r>
      <w:r w:rsidR="005A6023" w:rsidRPr="005A6023">
        <w:rPr>
          <w:lang w:val="ru-RU"/>
        </w:rPr>
        <w:t>(</w:t>
      </w:r>
      <w:r w:rsidR="005A6023">
        <w:rPr>
          <w:lang w:val="ru-RU"/>
        </w:rPr>
        <w:t>перевернутый вид</w:t>
      </w:r>
      <w:r w:rsidR="005A6023" w:rsidRPr="005A6023">
        <w:rPr>
          <w:lang w:val="ru-RU"/>
        </w:rPr>
        <w:t>)</w:t>
      </w:r>
    </w:p>
    <w:p w:rsidR="0096365C" w:rsidRDefault="005A6023" w:rsidP="00DC4B05">
      <w:pPr>
        <w:pStyle w:val="21"/>
        <w:rPr>
          <w:lang w:val="ru-RU"/>
        </w:rPr>
      </w:pPr>
      <w:r>
        <w:rPr>
          <w:lang w:val="ru-RU"/>
        </w:rPr>
        <w:t>После выбора фигуры/линии можно приступать к рисованию.</w:t>
      </w:r>
      <w:r w:rsidRPr="00F63808">
        <w:rPr>
          <w:lang w:val="ru-RU"/>
        </w:rPr>
        <w:t xml:space="preserve"> </w:t>
      </w:r>
      <w:r>
        <w:rPr>
          <w:lang w:val="ru-RU"/>
        </w:rPr>
        <w:t>Если выбран один из режимов рисования текстовых фигур – каждое нажатие мыши добавляет новую фигуру. Если выбран режим «линия», то каждое нажатие ЛКМ по полотну добавляет новую точку фигуру, а ПКМ – прекращает рисование.</w:t>
      </w:r>
      <w:r w:rsidR="0096365C">
        <w:rPr>
          <w:lang w:val="ru-RU"/>
        </w:rPr>
        <w:t xml:space="preserve"> </w:t>
      </w:r>
    </w:p>
    <w:p w:rsidR="00CD008D" w:rsidRDefault="00CD008D" w:rsidP="00D50DFD">
      <w:pPr>
        <w:pStyle w:val="21"/>
        <w:rPr>
          <w:lang w:val="ru-RU"/>
        </w:rPr>
      </w:pPr>
      <w:r>
        <w:rPr>
          <w:lang w:val="ru-RU"/>
        </w:rPr>
        <w:lastRenderedPageBreak/>
        <w:t>Для того, чтобы в фигуре оказался нужный текст, необходимо два раза кликнуть в области ф</w:t>
      </w:r>
      <w:r w:rsidR="00D50DFD">
        <w:rPr>
          <w:lang w:val="ru-RU"/>
        </w:rPr>
        <w:t>игуры и ввести его.</w:t>
      </w:r>
      <w:r w:rsidR="00DE2F27">
        <w:rPr>
          <w:lang w:val="ru-RU"/>
        </w:rPr>
        <w:t xml:space="preserve"> При выделении фигуры для добавления текста её углы подсвечиваются зеленым цветом.</w:t>
      </w:r>
      <w:r w:rsidR="00D50DFD">
        <w:rPr>
          <w:lang w:val="ru-RU"/>
        </w:rPr>
        <w:t xml:space="preserve"> Рисунок </w:t>
      </w:r>
      <w:r w:rsidR="00E766ED">
        <w:rPr>
          <w:lang w:val="ru-RU"/>
        </w:rPr>
        <w:t>5</w:t>
      </w:r>
      <w:r w:rsidR="00D50DFD">
        <w:rPr>
          <w:lang w:val="ru-RU"/>
        </w:rPr>
        <w:t>.3</w:t>
      </w:r>
      <w:r w:rsidR="006753D7">
        <w:rPr>
          <w:lang w:val="ru-RU"/>
        </w:rPr>
        <w:t>.</w:t>
      </w:r>
    </w:p>
    <w:p w:rsidR="00D50DFD" w:rsidRDefault="00D50DFD" w:rsidP="00D50DFD">
      <w:pPr>
        <w:pStyle w:val="21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1200150" cy="7683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00150" cy="76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50DFD" w:rsidRDefault="00D50DFD" w:rsidP="00A87D72">
      <w:pPr>
        <w:rPr>
          <w:lang w:val="ru-RU"/>
        </w:rPr>
      </w:pPr>
    </w:p>
    <w:p w:rsidR="00A87D72" w:rsidRDefault="00CD008D" w:rsidP="00A87D72">
      <w:pPr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E766ED">
        <w:rPr>
          <w:lang w:val="ru-RU"/>
        </w:rPr>
        <w:t>5</w:t>
      </w:r>
      <w:r>
        <w:rPr>
          <w:lang w:val="ru-RU"/>
        </w:rPr>
        <w:t>.3 – текстовое поле для набора текста фигуры</w:t>
      </w:r>
    </w:p>
    <w:p w:rsidR="00A87D72" w:rsidRDefault="00A87D72" w:rsidP="00A87D72">
      <w:pPr>
        <w:pStyle w:val="21"/>
        <w:rPr>
          <w:lang w:val="ru-RU"/>
        </w:rPr>
      </w:pPr>
      <w:r>
        <w:rPr>
          <w:lang w:val="ru-RU"/>
        </w:rPr>
        <w:t>Если выбран «указатель», то при наведении на фигуру меняется курсор, после чего зажатием и перемещением курсора можно переместить фигуру.</w:t>
      </w:r>
    </w:p>
    <w:p w:rsidR="00A87D72" w:rsidRDefault="00A87D72" w:rsidP="00A87D72">
      <w:pPr>
        <w:pStyle w:val="21"/>
        <w:rPr>
          <w:lang w:val="ru-RU"/>
        </w:rPr>
      </w:pPr>
      <w:r>
        <w:rPr>
          <w:lang w:val="ru-RU"/>
        </w:rPr>
        <w:t>Для того, чтобы изменять размеры фигуры, необходимо сначала выбрать её, а затем навести курсор на одну из вершин или на край фигуры. При этом углы фигуры будут подсвечены синим цветом.</w:t>
      </w:r>
    </w:p>
    <w:p w:rsidR="006753D7" w:rsidRDefault="006753D7" w:rsidP="00A87D72">
      <w:pPr>
        <w:pStyle w:val="21"/>
        <w:rPr>
          <w:lang w:val="ru-RU"/>
        </w:rPr>
      </w:pPr>
      <w:r>
        <w:rPr>
          <w:lang w:val="ru-RU"/>
        </w:rPr>
        <w:t xml:space="preserve">Также в программе присутствует меню и панель меню, изображенные на рисунке </w:t>
      </w:r>
      <w:r w:rsidR="00E766ED">
        <w:rPr>
          <w:lang w:val="ru-RU"/>
        </w:rPr>
        <w:t>5</w:t>
      </w:r>
      <w:r>
        <w:rPr>
          <w:lang w:val="ru-RU"/>
        </w:rPr>
        <w:t>.4.</w:t>
      </w:r>
    </w:p>
    <w:p w:rsidR="006753D7" w:rsidRDefault="006753D7" w:rsidP="006753D7">
      <w:pPr>
        <w:pStyle w:val="21"/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AA864CD" wp14:editId="7BE8B0A6">
            <wp:extent cx="2438400" cy="590550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43840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53D7" w:rsidRDefault="006753D7" w:rsidP="006753D7">
      <w:pPr>
        <w:jc w:val="center"/>
        <w:rPr>
          <w:lang w:val="ru-RU"/>
        </w:rPr>
      </w:pPr>
    </w:p>
    <w:p w:rsidR="006753D7" w:rsidRDefault="006753D7" w:rsidP="006753D7">
      <w:pPr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E766ED">
        <w:rPr>
          <w:lang w:val="ru-RU"/>
        </w:rPr>
        <w:t>5</w:t>
      </w:r>
      <w:r>
        <w:rPr>
          <w:lang w:val="ru-RU"/>
        </w:rPr>
        <w:t>.4 – меню и панель меню</w:t>
      </w:r>
    </w:p>
    <w:p w:rsidR="006753D7" w:rsidRDefault="006753D7" w:rsidP="006753D7">
      <w:pPr>
        <w:pStyle w:val="21"/>
        <w:rPr>
          <w:lang w:val="ru-RU"/>
        </w:rPr>
      </w:pPr>
      <w:r>
        <w:rPr>
          <w:lang w:val="ru-RU"/>
        </w:rPr>
        <w:t>Меню и панель меню содержит в себе:</w:t>
      </w:r>
    </w:p>
    <w:p w:rsidR="006753D7" w:rsidRDefault="006753D7" w:rsidP="006753D7">
      <w:pPr>
        <w:pStyle w:val="21"/>
        <w:numPr>
          <w:ilvl w:val="0"/>
          <w:numId w:val="34"/>
        </w:numPr>
        <w:ind w:left="1134" w:hanging="436"/>
        <w:rPr>
          <w:lang w:val="ru-RU"/>
        </w:rPr>
      </w:pPr>
      <w:r>
        <w:rPr>
          <w:lang w:val="ru-RU"/>
        </w:rPr>
        <w:t>Создание нового файла</w:t>
      </w:r>
      <w:r w:rsidR="006D6744">
        <w:rPr>
          <w:lang w:val="ru-RU"/>
        </w:rPr>
        <w:t>.</w:t>
      </w:r>
    </w:p>
    <w:p w:rsidR="006753D7" w:rsidRDefault="006753D7" w:rsidP="006753D7">
      <w:pPr>
        <w:pStyle w:val="21"/>
        <w:numPr>
          <w:ilvl w:val="0"/>
          <w:numId w:val="34"/>
        </w:numPr>
        <w:ind w:left="1134" w:hanging="436"/>
        <w:rPr>
          <w:lang w:val="ru-RU"/>
        </w:rPr>
      </w:pPr>
      <w:r>
        <w:rPr>
          <w:lang w:val="ru-RU"/>
        </w:rPr>
        <w:t>Открытие файла</w:t>
      </w:r>
      <w:r w:rsidR="00BF42E0">
        <w:rPr>
          <w:lang w:val="ru-RU"/>
        </w:rPr>
        <w:t>.</w:t>
      </w:r>
    </w:p>
    <w:p w:rsidR="006753D7" w:rsidRDefault="006753D7" w:rsidP="006753D7">
      <w:pPr>
        <w:pStyle w:val="21"/>
        <w:numPr>
          <w:ilvl w:val="0"/>
          <w:numId w:val="34"/>
        </w:numPr>
        <w:ind w:left="1134" w:hanging="436"/>
        <w:rPr>
          <w:lang w:val="ru-RU"/>
        </w:rPr>
      </w:pPr>
      <w:r>
        <w:rPr>
          <w:lang w:val="ru-RU"/>
        </w:rPr>
        <w:t>Сохранение файла</w:t>
      </w:r>
      <w:r w:rsidR="00BF42E0">
        <w:rPr>
          <w:lang w:val="ru-RU"/>
        </w:rPr>
        <w:t>.</w:t>
      </w:r>
    </w:p>
    <w:p w:rsidR="006753D7" w:rsidRDefault="00BF42E0" w:rsidP="006753D7">
      <w:pPr>
        <w:pStyle w:val="21"/>
        <w:numPr>
          <w:ilvl w:val="0"/>
          <w:numId w:val="34"/>
        </w:numPr>
        <w:ind w:left="1134" w:hanging="436"/>
        <w:rPr>
          <w:lang w:val="ru-RU"/>
        </w:rPr>
      </w:pPr>
      <w:r>
        <w:rPr>
          <w:lang w:val="ru-RU"/>
        </w:rPr>
        <w:t>Копирование фигур.</w:t>
      </w:r>
    </w:p>
    <w:p w:rsidR="00BF42E0" w:rsidRDefault="00BF42E0" w:rsidP="006753D7">
      <w:pPr>
        <w:pStyle w:val="21"/>
        <w:numPr>
          <w:ilvl w:val="0"/>
          <w:numId w:val="34"/>
        </w:numPr>
        <w:ind w:left="1134" w:hanging="436"/>
        <w:rPr>
          <w:lang w:val="ru-RU"/>
        </w:rPr>
      </w:pPr>
      <w:r>
        <w:rPr>
          <w:lang w:val="ru-RU"/>
        </w:rPr>
        <w:t>Вставка фигур.</w:t>
      </w:r>
    </w:p>
    <w:p w:rsidR="00BF42E0" w:rsidRDefault="00BF42E0" w:rsidP="006753D7">
      <w:pPr>
        <w:pStyle w:val="21"/>
        <w:numPr>
          <w:ilvl w:val="0"/>
          <w:numId w:val="34"/>
        </w:numPr>
        <w:ind w:left="1134" w:hanging="436"/>
        <w:rPr>
          <w:lang w:val="ru-RU"/>
        </w:rPr>
      </w:pPr>
      <w:r>
        <w:rPr>
          <w:lang w:val="ru-RU"/>
        </w:rPr>
        <w:t>Отмена изменений.</w:t>
      </w:r>
    </w:p>
    <w:p w:rsidR="00BF42E0" w:rsidRDefault="00BF42E0" w:rsidP="00210D42">
      <w:pPr>
        <w:pStyle w:val="21"/>
        <w:rPr>
          <w:lang w:val="ru-RU"/>
        </w:rPr>
      </w:pPr>
    </w:p>
    <w:p w:rsidR="00210D42" w:rsidRDefault="00210D42" w:rsidP="00210D42">
      <w:pPr>
        <w:pStyle w:val="21"/>
        <w:rPr>
          <w:lang w:val="ru-RU"/>
        </w:rPr>
      </w:pPr>
      <w:r>
        <w:rPr>
          <w:lang w:val="ru-RU"/>
        </w:rPr>
        <w:lastRenderedPageBreak/>
        <w:t xml:space="preserve">Также, чтобы сохранить синтаксическую диаграмму в формате </w:t>
      </w:r>
      <w:r>
        <w:t>BMP</w:t>
      </w:r>
      <w:r>
        <w:rPr>
          <w:lang w:val="ru-RU"/>
        </w:rPr>
        <w:t>, необходимо выбрать тип файла «</w:t>
      </w:r>
      <w:r>
        <w:t>bmp</w:t>
      </w:r>
      <w:r>
        <w:rPr>
          <w:lang w:val="ru-RU"/>
        </w:rPr>
        <w:t xml:space="preserve">» при сохранении. </w:t>
      </w:r>
      <w:r w:rsidR="00240ECB">
        <w:rPr>
          <w:lang w:val="ru-RU"/>
        </w:rPr>
        <w:t xml:space="preserve">Рисунок </w:t>
      </w:r>
      <w:r w:rsidR="00E766ED">
        <w:rPr>
          <w:lang w:val="ru-RU"/>
        </w:rPr>
        <w:t>5</w:t>
      </w:r>
      <w:r w:rsidR="00240ECB">
        <w:rPr>
          <w:lang w:val="ru-RU"/>
        </w:rPr>
        <w:t>.5</w:t>
      </w:r>
    </w:p>
    <w:p w:rsidR="00240ECB" w:rsidRDefault="00240ECB" w:rsidP="00240ECB">
      <w:pPr>
        <w:pStyle w:val="21"/>
        <w:ind w:firstLine="0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435DFC01" wp14:editId="72724056">
            <wp:extent cx="5940425" cy="3742055"/>
            <wp:effectExtent l="0" t="0" r="3175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742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40ECB" w:rsidRDefault="00240ECB" w:rsidP="00240ECB">
      <w:pPr>
        <w:jc w:val="center"/>
        <w:rPr>
          <w:lang w:val="ru-RU"/>
        </w:rPr>
      </w:pPr>
    </w:p>
    <w:p w:rsidR="00240ECB" w:rsidRDefault="00240ECB" w:rsidP="00240ECB">
      <w:pPr>
        <w:jc w:val="center"/>
        <w:rPr>
          <w:lang w:val="ru-RU"/>
        </w:rPr>
      </w:pPr>
      <w:r>
        <w:rPr>
          <w:lang w:val="ru-RU"/>
        </w:rPr>
        <w:t xml:space="preserve">Рисунок </w:t>
      </w:r>
      <w:r w:rsidR="00E766ED">
        <w:rPr>
          <w:lang w:val="ru-RU"/>
        </w:rPr>
        <w:t>5</w:t>
      </w:r>
      <w:r>
        <w:rPr>
          <w:lang w:val="ru-RU"/>
        </w:rPr>
        <w:t>.</w:t>
      </w:r>
      <w:r w:rsidR="00E05544">
        <w:rPr>
          <w:lang w:val="ru-RU"/>
        </w:rPr>
        <w:t>5</w:t>
      </w:r>
      <w:r>
        <w:rPr>
          <w:lang w:val="ru-RU"/>
        </w:rPr>
        <w:t xml:space="preserve"> – сохранение в формате </w:t>
      </w:r>
      <w:r>
        <w:t>bmp</w:t>
      </w:r>
    </w:p>
    <w:p w:rsidR="00240ECB" w:rsidRDefault="00240ECB" w:rsidP="00210D42">
      <w:pPr>
        <w:pStyle w:val="21"/>
        <w:rPr>
          <w:lang w:val="ru-RU"/>
        </w:rPr>
      </w:pPr>
    </w:p>
    <w:p w:rsidR="00240ECB" w:rsidRDefault="00240ECB" w:rsidP="00240ECB">
      <w:pPr>
        <w:pStyle w:val="21"/>
        <w:jc w:val="center"/>
        <w:rPr>
          <w:lang w:val="ru-RU"/>
        </w:rPr>
      </w:pPr>
    </w:p>
    <w:p w:rsidR="00240ECB" w:rsidRDefault="00240ECB" w:rsidP="00210D42">
      <w:pPr>
        <w:pStyle w:val="21"/>
        <w:rPr>
          <w:lang w:val="ru-RU"/>
        </w:rPr>
      </w:pPr>
    </w:p>
    <w:p w:rsidR="006753D7" w:rsidRDefault="006753D7" w:rsidP="006753D7">
      <w:pPr>
        <w:pStyle w:val="21"/>
        <w:jc w:val="center"/>
        <w:rPr>
          <w:lang w:val="ru-RU"/>
        </w:rPr>
      </w:pPr>
    </w:p>
    <w:p w:rsidR="006753D7" w:rsidRDefault="006753D7" w:rsidP="006753D7">
      <w:pPr>
        <w:pStyle w:val="21"/>
        <w:jc w:val="center"/>
        <w:rPr>
          <w:lang w:val="ru-RU"/>
        </w:rPr>
      </w:pPr>
    </w:p>
    <w:p w:rsidR="00A87D72" w:rsidRDefault="00A87D72" w:rsidP="00A87D72">
      <w:pPr>
        <w:jc w:val="both"/>
        <w:rPr>
          <w:lang w:val="ru-RU"/>
        </w:rPr>
      </w:pPr>
    </w:p>
    <w:p w:rsidR="00CD008D" w:rsidRPr="00DC4B05" w:rsidRDefault="00CD008D" w:rsidP="00DC4B05">
      <w:pPr>
        <w:pStyle w:val="21"/>
        <w:rPr>
          <w:lang w:val="ru-RU"/>
        </w:rPr>
      </w:pPr>
    </w:p>
    <w:p w:rsidR="00DC4B05" w:rsidRDefault="00DC4B05" w:rsidP="0096365C">
      <w:pPr>
        <w:pStyle w:val="21"/>
        <w:ind w:firstLine="0"/>
        <w:jc w:val="center"/>
        <w:rPr>
          <w:lang w:val="ru-RU"/>
        </w:rPr>
      </w:pPr>
    </w:p>
    <w:p w:rsidR="004D6552" w:rsidRPr="00B95C93" w:rsidRDefault="004D6552">
      <w:pPr>
        <w:spacing w:after="160" w:line="259" w:lineRule="auto"/>
        <w:rPr>
          <w:lang w:val="ru-RU"/>
        </w:rPr>
      </w:pPr>
      <w:r w:rsidRPr="00B95C93">
        <w:rPr>
          <w:lang w:val="ru-RU"/>
        </w:rPr>
        <w:br w:type="page"/>
      </w:r>
    </w:p>
    <w:p w:rsidR="009F157C" w:rsidRPr="00B95C93" w:rsidRDefault="009F157C" w:rsidP="009F157C">
      <w:pPr>
        <w:pStyle w:val="11"/>
        <w:rPr>
          <w:lang w:val="ru-RU"/>
        </w:rPr>
      </w:pPr>
      <w:bookmarkStart w:id="94" w:name="_Toc58713198"/>
      <w:r w:rsidRPr="00B95C93">
        <w:rPr>
          <w:lang w:val="ru-RU"/>
        </w:rPr>
        <w:lastRenderedPageBreak/>
        <w:t>З</w:t>
      </w:r>
      <w:r w:rsidR="001E09E2" w:rsidRPr="00B95C93">
        <w:rPr>
          <w:lang w:val="ru-RU"/>
        </w:rPr>
        <w:t>аключение</w:t>
      </w:r>
      <w:bookmarkEnd w:id="94"/>
    </w:p>
    <w:p w:rsidR="00A34F35" w:rsidRPr="00B95C93" w:rsidRDefault="002B643C" w:rsidP="00F601E0">
      <w:pPr>
        <w:pStyle w:val="21"/>
        <w:rPr>
          <w:lang w:val="ru-RU"/>
        </w:rPr>
      </w:pPr>
      <w:r>
        <w:rPr>
          <w:lang w:val="ru-RU"/>
        </w:rPr>
        <w:t>В ходе данной работы было разработано приложение, имеющее достаточный функционал для построения схем алгоритмов, а также простой и удобный пользовательский интерфейс, который позволяет пользователю легко привыкнуть к приложению</w:t>
      </w:r>
      <w:r w:rsidR="006C1169">
        <w:rPr>
          <w:lang w:val="ru-RU"/>
        </w:rPr>
        <w:t>.</w:t>
      </w:r>
    </w:p>
    <w:p w:rsidR="00340254" w:rsidRPr="00340254" w:rsidRDefault="002B643C" w:rsidP="00340254">
      <w:pPr>
        <w:pStyle w:val="21"/>
        <w:rPr>
          <w:lang w:val="ru-RU"/>
        </w:rPr>
      </w:pPr>
      <w:r>
        <w:rPr>
          <w:lang w:val="ru-RU"/>
        </w:rPr>
        <w:t>В процессе разработки, я изучил принципы работы с графикой в языке программирования С++ и принципы организации пользовательского интерфейса. Также</w:t>
      </w:r>
      <w:r w:rsidRPr="00A40DE6">
        <w:rPr>
          <w:lang w:val="ru-RU"/>
        </w:rPr>
        <w:t xml:space="preserve"> мною получен опыт работы с парадигмой ООП</w:t>
      </w:r>
      <w:r>
        <w:rPr>
          <w:lang w:val="ru-RU"/>
        </w:rPr>
        <w:t xml:space="preserve"> и паттерном проектирования </w:t>
      </w:r>
      <w:r>
        <w:t>MVC</w:t>
      </w:r>
      <w:r w:rsidR="00340254">
        <w:rPr>
          <w:lang w:val="ru-RU"/>
        </w:rPr>
        <w:t>.</w:t>
      </w:r>
    </w:p>
    <w:p w:rsidR="002B643C" w:rsidRDefault="00060BA2" w:rsidP="00060BA2">
      <w:pPr>
        <w:pStyle w:val="21"/>
        <w:rPr>
          <w:lang w:val="ru-RU"/>
        </w:rPr>
      </w:pPr>
      <w:r>
        <w:rPr>
          <w:lang w:val="ru-RU"/>
        </w:rPr>
        <w:t>Разработанное программное средство может быть применено программистами и архитекторами для того, чтобы нагляднее описать алгоритм, а также студентами в обучающих целях</w:t>
      </w:r>
      <w:r w:rsidR="00340254">
        <w:rPr>
          <w:lang w:val="ru-RU"/>
        </w:rPr>
        <w:t>.</w:t>
      </w:r>
    </w:p>
    <w:p w:rsidR="00060BA2" w:rsidRDefault="00060BA2" w:rsidP="00060BA2">
      <w:pPr>
        <w:pStyle w:val="21"/>
        <w:rPr>
          <w:lang w:val="ru-RU"/>
        </w:rPr>
      </w:pPr>
    </w:p>
    <w:p w:rsidR="002B643C" w:rsidRDefault="002B643C" w:rsidP="002B643C">
      <w:pPr>
        <w:rPr>
          <w:lang w:val="ru-RU"/>
        </w:rPr>
      </w:pPr>
      <w:r>
        <w:rPr>
          <w:lang w:val="ru-RU"/>
        </w:rPr>
        <w:tab/>
        <w:t xml:space="preserve"> </w:t>
      </w:r>
    </w:p>
    <w:p w:rsidR="002B643C" w:rsidRPr="006C1169" w:rsidRDefault="002B643C" w:rsidP="006C1169">
      <w:pPr>
        <w:pStyle w:val="21"/>
        <w:rPr>
          <w:lang w:val="ru-RU"/>
        </w:rPr>
      </w:pPr>
    </w:p>
    <w:p w:rsidR="006C1169" w:rsidRPr="00B95C93" w:rsidRDefault="006C1169" w:rsidP="00340254">
      <w:pPr>
        <w:pStyle w:val="21"/>
        <w:rPr>
          <w:lang w:val="ru-RU"/>
        </w:rPr>
      </w:pPr>
    </w:p>
    <w:p w:rsidR="00BC587A" w:rsidRPr="00B95C93" w:rsidRDefault="00BC587A">
      <w:pPr>
        <w:spacing w:after="160" w:line="259" w:lineRule="auto"/>
        <w:rPr>
          <w:lang w:val="ru-RU"/>
        </w:rPr>
      </w:pPr>
      <w:r w:rsidRPr="00B95C93">
        <w:rPr>
          <w:lang w:val="ru-RU"/>
        </w:rPr>
        <w:br w:type="page"/>
      </w:r>
    </w:p>
    <w:p w:rsidR="00083527" w:rsidRDefault="00BC587A" w:rsidP="00BC587A">
      <w:pPr>
        <w:pStyle w:val="11"/>
        <w:rPr>
          <w:lang w:val="ru-RU"/>
        </w:rPr>
      </w:pPr>
      <w:bookmarkStart w:id="95" w:name="_Toc58713199"/>
      <w:r w:rsidRPr="00B95C93">
        <w:rPr>
          <w:lang w:val="ru-RU"/>
        </w:rPr>
        <w:lastRenderedPageBreak/>
        <w:t>Список</w:t>
      </w:r>
      <w:r w:rsidR="00A16017" w:rsidRPr="00B95C93">
        <w:rPr>
          <w:lang w:val="ru-RU"/>
        </w:rPr>
        <w:t xml:space="preserve"> </w:t>
      </w:r>
      <w:r w:rsidRPr="00B95C93">
        <w:rPr>
          <w:lang w:val="ru-RU"/>
        </w:rPr>
        <w:t>литературы</w:t>
      </w:r>
      <w:bookmarkEnd w:id="95"/>
    </w:p>
    <w:p w:rsidR="00296E01" w:rsidRPr="00296E01" w:rsidRDefault="008D3011" w:rsidP="00296E01">
      <w:pPr>
        <w:pStyle w:val="21"/>
        <w:rPr>
          <w:lang w:val="ru-RU"/>
        </w:rPr>
      </w:pPr>
      <w:r w:rsidRPr="002A10B4">
        <w:rPr>
          <w:lang w:val="ru-RU"/>
        </w:rPr>
        <w:t>[</w:t>
      </w:r>
      <w:r w:rsidRPr="008D3011">
        <w:rPr>
          <w:lang w:val="ru-RU"/>
        </w:rPr>
        <w:t>1</w:t>
      </w:r>
      <w:r w:rsidRPr="002A10B4">
        <w:rPr>
          <w:lang w:val="ru-RU"/>
        </w:rPr>
        <w:t xml:space="preserve">] </w:t>
      </w:r>
      <w:r>
        <w:t>Wikipedia</w:t>
      </w:r>
      <w:r w:rsidRPr="002A10B4">
        <w:rPr>
          <w:lang w:val="ru-RU"/>
        </w:rPr>
        <w:t xml:space="preserve"> [Электронный ресурс] –</w:t>
      </w:r>
      <w:r w:rsidR="00A67742">
        <w:rPr>
          <w:lang w:val="ru-RU"/>
        </w:rPr>
        <w:t xml:space="preserve"> Блок-схема </w:t>
      </w:r>
      <w:r w:rsidRPr="002A10B4">
        <w:rPr>
          <w:lang w:val="ru-RU"/>
        </w:rPr>
        <w:t>– Режим доступа:</w:t>
      </w:r>
      <w:r>
        <w:rPr>
          <w:lang w:val="ru-RU"/>
        </w:rPr>
        <w:t xml:space="preserve"> </w:t>
      </w:r>
      <w:hyperlink r:id="rId28" w:history="1">
        <w:r w:rsidR="00296E01" w:rsidRPr="00DE6343">
          <w:rPr>
            <w:rStyle w:val="a7"/>
            <w:lang w:val="ru-RU"/>
          </w:rPr>
          <w:t>https://</w:t>
        </w:r>
        <w:r w:rsidR="00296E01" w:rsidRPr="00DE6343">
          <w:rPr>
            <w:rStyle w:val="a7"/>
          </w:rPr>
          <w:t>ru</w:t>
        </w:r>
        <w:r w:rsidR="00296E01" w:rsidRPr="00DE6343">
          <w:rPr>
            <w:rStyle w:val="a7"/>
            <w:lang w:val="ru-RU"/>
          </w:rPr>
          <w:t>.wikipedia.org/wiki/Блок-схема</w:t>
        </w:r>
      </w:hyperlink>
    </w:p>
    <w:p w:rsidR="008D3011" w:rsidRPr="00296E01" w:rsidRDefault="008D3011" w:rsidP="008D3011">
      <w:pPr>
        <w:pStyle w:val="21"/>
        <w:rPr>
          <w:lang w:val="ru-RU"/>
        </w:rPr>
      </w:pPr>
      <w:r w:rsidRPr="00296E01">
        <w:rPr>
          <w:lang w:val="ru-RU"/>
        </w:rPr>
        <w:t>[</w:t>
      </w:r>
      <w:r w:rsidR="00296E01">
        <w:rPr>
          <w:lang w:val="ru-RU"/>
        </w:rPr>
        <w:t xml:space="preserve">2] Техэксперт </w:t>
      </w:r>
      <w:r w:rsidR="00296E01" w:rsidRPr="002A10B4">
        <w:rPr>
          <w:lang w:val="ru-RU"/>
        </w:rPr>
        <w:t xml:space="preserve">[Электронный ресурс] </w:t>
      </w:r>
      <w:r w:rsidRPr="00296E01">
        <w:rPr>
          <w:lang w:val="ru-RU"/>
        </w:rPr>
        <w:t xml:space="preserve">– </w:t>
      </w:r>
      <w:r w:rsidR="00296E01">
        <w:rPr>
          <w:lang w:val="ru-RU"/>
        </w:rPr>
        <w:t>ГОСТ</w:t>
      </w:r>
      <w:r w:rsidR="00296E01" w:rsidRPr="00296E01">
        <w:rPr>
          <w:lang w:val="ru-RU"/>
        </w:rPr>
        <w:t xml:space="preserve"> 19.701-90</w:t>
      </w:r>
      <w:r w:rsidRPr="00296E01">
        <w:rPr>
          <w:lang w:val="ru-RU"/>
        </w:rPr>
        <w:t xml:space="preserve"> – </w:t>
      </w:r>
      <w:r w:rsidRPr="008D3011">
        <w:rPr>
          <w:lang w:val="ru-RU"/>
        </w:rPr>
        <w:t>Режим</w:t>
      </w:r>
      <w:r w:rsidRPr="00296E01">
        <w:rPr>
          <w:lang w:val="ru-RU"/>
        </w:rPr>
        <w:t xml:space="preserve"> </w:t>
      </w:r>
      <w:r w:rsidRPr="008D3011">
        <w:rPr>
          <w:lang w:val="ru-RU"/>
        </w:rPr>
        <w:t>доступа</w:t>
      </w:r>
      <w:r w:rsidRPr="00296E01">
        <w:rPr>
          <w:lang w:val="ru-RU"/>
        </w:rPr>
        <w:t xml:space="preserve">:  </w:t>
      </w:r>
      <w:hyperlink r:id="rId29" w:history="1">
        <w:r w:rsidRPr="008D3011">
          <w:rPr>
            <w:rStyle w:val="a7"/>
          </w:rPr>
          <w:t>https</w:t>
        </w:r>
        <w:r w:rsidRPr="00296E01">
          <w:rPr>
            <w:rStyle w:val="a7"/>
            <w:lang w:val="ru-RU"/>
          </w:rPr>
          <w:t>://</w:t>
        </w:r>
        <w:r w:rsidRPr="008D3011">
          <w:rPr>
            <w:rStyle w:val="a7"/>
          </w:rPr>
          <w:t>www</w:t>
        </w:r>
        <w:r w:rsidRPr="00296E01">
          <w:rPr>
            <w:rStyle w:val="a7"/>
            <w:lang w:val="ru-RU"/>
          </w:rPr>
          <w:t>.</w:t>
        </w:r>
        <w:r w:rsidRPr="008D3011">
          <w:rPr>
            <w:rStyle w:val="a7"/>
          </w:rPr>
          <w:t>cgl</w:t>
        </w:r>
        <w:r w:rsidRPr="00296E01">
          <w:rPr>
            <w:rStyle w:val="a7"/>
            <w:lang w:val="ru-RU"/>
          </w:rPr>
          <w:t>.</w:t>
        </w:r>
        <w:r w:rsidRPr="008D3011">
          <w:rPr>
            <w:rStyle w:val="a7"/>
          </w:rPr>
          <w:t>ucsf</w:t>
        </w:r>
        <w:r w:rsidRPr="00296E01">
          <w:rPr>
            <w:rStyle w:val="a7"/>
            <w:lang w:val="ru-RU"/>
          </w:rPr>
          <w:t>.</w:t>
        </w:r>
        <w:r w:rsidRPr="008D3011">
          <w:rPr>
            <w:rStyle w:val="a7"/>
          </w:rPr>
          <w:t>edu</w:t>
        </w:r>
        <w:r w:rsidRPr="00296E01">
          <w:rPr>
            <w:rStyle w:val="a7"/>
            <w:lang w:val="ru-RU"/>
          </w:rPr>
          <w:t>/</w:t>
        </w:r>
        <w:r w:rsidRPr="008D3011">
          <w:rPr>
            <w:rStyle w:val="a7"/>
          </w:rPr>
          <w:t>chimera</w:t>
        </w:r>
        <w:r w:rsidRPr="00296E01">
          <w:rPr>
            <w:rStyle w:val="a7"/>
            <w:lang w:val="ru-RU"/>
          </w:rPr>
          <w:t>/</w:t>
        </w:r>
        <w:r w:rsidRPr="008D3011">
          <w:rPr>
            <w:rStyle w:val="a7"/>
          </w:rPr>
          <w:t>docs</w:t>
        </w:r>
        <w:r w:rsidRPr="00296E01">
          <w:rPr>
            <w:rStyle w:val="a7"/>
            <w:lang w:val="ru-RU"/>
          </w:rPr>
          <w:t>/</w:t>
        </w:r>
        <w:r w:rsidRPr="008D3011">
          <w:rPr>
            <w:rStyle w:val="a7"/>
          </w:rPr>
          <w:t>UsersGuide</w:t>
        </w:r>
        <w:r w:rsidRPr="00296E01">
          <w:rPr>
            <w:rStyle w:val="a7"/>
            <w:lang w:val="ru-RU"/>
          </w:rPr>
          <w:t>/</w:t>
        </w:r>
        <w:r w:rsidRPr="008D3011">
          <w:rPr>
            <w:rStyle w:val="a7"/>
          </w:rPr>
          <w:t>midas</w:t>
        </w:r>
        <w:r w:rsidRPr="00296E01">
          <w:rPr>
            <w:rStyle w:val="a7"/>
            <w:lang w:val="ru-RU"/>
          </w:rPr>
          <w:t>/</w:t>
        </w:r>
        <w:r w:rsidRPr="008D3011">
          <w:rPr>
            <w:rStyle w:val="a7"/>
          </w:rPr>
          <w:t>vdwrad</w:t>
        </w:r>
        <w:r w:rsidRPr="00296E01">
          <w:rPr>
            <w:rStyle w:val="a7"/>
            <w:lang w:val="ru-RU"/>
          </w:rPr>
          <w:t>.</w:t>
        </w:r>
        <w:r w:rsidRPr="008D3011">
          <w:rPr>
            <w:rStyle w:val="a7"/>
          </w:rPr>
          <w:t>html</w:t>
        </w:r>
      </w:hyperlink>
    </w:p>
    <w:p w:rsidR="0004377C" w:rsidRPr="0004377C" w:rsidRDefault="00E63D18" w:rsidP="0004377C">
      <w:pPr>
        <w:pStyle w:val="21"/>
        <w:rPr>
          <w:lang w:val="ru-RU"/>
        </w:rPr>
      </w:pPr>
      <w:r w:rsidRPr="002A10B4">
        <w:rPr>
          <w:lang w:val="ru-RU"/>
        </w:rPr>
        <w:t>[</w:t>
      </w:r>
      <w:r w:rsidR="008D3011" w:rsidRPr="008D3011">
        <w:rPr>
          <w:lang w:val="ru-RU"/>
        </w:rPr>
        <w:t>3</w:t>
      </w:r>
      <w:r w:rsidR="0004377C">
        <w:rPr>
          <w:lang w:val="ru-RU"/>
        </w:rPr>
        <w:t>]</w:t>
      </w:r>
      <w:r w:rsidR="0004377C" w:rsidRPr="0004377C">
        <w:rPr>
          <w:szCs w:val="28"/>
          <w:lang w:val="ru-RU"/>
        </w:rPr>
        <w:t xml:space="preserve"> </w:t>
      </w:r>
      <w:r w:rsidR="0004377C">
        <w:rPr>
          <w:szCs w:val="28"/>
        </w:rPr>
        <w:t>M</w:t>
      </w:r>
      <w:r w:rsidR="0004377C" w:rsidRPr="0004377C">
        <w:rPr>
          <w:szCs w:val="28"/>
        </w:rPr>
        <w:t>etanit</w:t>
      </w:r>
      <w:r w:rsidR="0004377C" w:rsidRPr="0004377C">
        <w:rPr>
          <w:lang w:val="ru-RU"/>
        </w:rPr>
        <w:t xml:space="preserve"> </w:t>
      </w:r>
      <w:r w:rsidRPr="002A10B4">
        <w:rPr>
          <w:lang w:val="ru-RU"/>
        </w:rPr>
        <w:t xml:space="preserve">[Электронный ресурс] – </w:t>
      </w:r>
      <w:r w:rsidR="0004377C">
        <w:rPr>
          <w:lang w:val="ru-RU"/>
        </w:rPr>
        <w:t xml:space="preserve">Введение в </w:t>
      </w:r>
      <w:r w:rsidR="0004377C">
        <w:t>Windows</w:t>
      </w:r>
      <w:r w:rsidR="0004377C" w:rsidRPr="0004377C">
        <w:rPr>
          <w:lang w:val="ru-RU"/>
        </w:rPr>
        <w:t xml:space="preserve"> </w:t>
      </w:r>
      <w:r w:rsidR="0004377C">
        <w:t>Forms</w:t>
      </w:r>
      <w:r w:rsidRPr="002A10B4">
        <w:rPr>
          <w:lang w:val="ru-RU"/>
        </w:rPr>
        <w:t xml:space="preserve"> – Режим доступа:</w:t>
      </w:r>
      <w:r w:rsidR="002F5D2C">
        <w:rPr>
          <w:lang w:val="ru-RU"/>
        </w:rPr>
        <w:t xml:space="preserve"> </w:t>
      </w:r>
      <w:r w:rsidR="002F5D2C" w:rsidRPr="00E63D18">
        <w:rPr>
          <w:lang w:val="ru-RU"/>
        </w:rPr>
        <w:t xml:space="preserve"> </w:t>
      </w:r>
      <w:hyperlink r:id="rId30" w:history="1">
        <w:r w:rsidR="0004377C" w:rsidRPr="007D3407">
          <w:rPr>
            <w:rStyle w:val="a7"/>
          </w:rPr>
          <w:t>https</w:t>
        </w:r>
        <w:r w:rsidR="0004377C" w:rsidRPr="007D3407">
          <w:rPr>
            <w:rStyle w:val="a7"/>
            <w:lang w:val="ru-RU"/>
          </w:rPr>
          <w:t>://</w:t>
        </w:r>
        <w:r w:rsidR="0004377C" w:rsidRPr="007D3407">
          <w:rPr>
            <w:rStyle w:val="a7"/>
          </w:rPr>
          <w:t>metanit</w:t>
        </w:r>
        <w:r w:rsidR="0004377C" w:rsidRPr="007D3407">
          <w:rPr>
            <w:rStyle w:val="a7"/>
            <w:lang w:val="ru-RU"/>
          </w:rPr>
          <w:t>.</w:t>
        </w:r>
        <w:r w:rsidR="0004377C" w:rsidRPr="007D3407">
          <w:rPr>
            <w:rStyle w:val="a7"/>
          </w:rPr>
          <w:t>com</w:t>
        </w:r>
        <w:r w:rsidR="0004377C" w:rsidRPr="007D3407">
          <w:rPr>
            <w:rStyle w:val="a7"/>
            <w:lang w:val="ru-RU"/>
          </w:rPr>
          <w:t>/</w:t>
        </w:r>
        <w:r w:rsidR="0004377C" w:rsidRPr="007D3407">
          <w:rPr>
            <w:rStyle w:val="a7"/>
          </w:rPr>
          <w:t>sharp</w:t>
        </w:r>
        <w:r w:rsidR="0004377C" w:rsidRPr="007D3407">
          <w:rPr>
            <w:rStyle w:val="a7"/>
            <w:lang w:val="ru-RU"/>
          </w:rPr>
          <w:t>/</w:t>
        </w:r>
        <w:r w:rsidR="0004377C" w:rsidRPr="007D3407">
          <w:rPr>
            <w:rStyle w:val="a7"/>
          </w:rPr>
          <w:t>windowsforms</w:t>
        </w:r>
        <w:r w:rsidR="0004377C" w:rsidRPr="007D3407">
          <w:rPr>
            <w:rStyle w:val="a7"/>
            <w:lang w:val="ru-RU"/>
          </w:rPr>
          <w:t>/1.1.</w:t>
        </w:r>
        <w:r w:rsidR="0004377C" w:rsidRPr="007D3407">
          <w:rPr>
            <w:rStyle w:val="a7"/>
          </w:rPr>
          <w:t>php</w:t>
        </w:r>
      </w:hyperlink>
    </w:p>
    <w:p w:rsidR="0004377C" w:rsidRDefault="00AF1BCC" w:rsidP="0004377C">
      <w:pPr>
        <w:pStyle w:val="21"/>
        <w:rPr>
          <w:lang w:val="ru-RU"/>
        </w:rPr>
      </w:pPr>
      <w:r w:rsidRPr="002A10B4">
        <w:rPr>
          <w:lang w:val="ru-RU"/>
        </w:rPr>
        <w:t>[</w:t>
      </w:r>
      <w:r w:rsidRPr="00AF1BCC">
        <w:rPr>
          <w:lang w:val="ru-RU"/>
        </w:rPr>
        <w:t>4</w:t>
      </w:r>
      <w:r w:rsidRPr="002A10B4">
        <w:rPr>
          <w:lang w:val="ru-RU"/>
        </w:rPr>
        <w:t xml:space="preserve">] </w:t>
      </w:r>
      <w:r w:rsidR="0004377C" w:rsidRPr="002A10B4">
        <w:rPr>
          <w:lang w:val="ru-RU"/>
        </w:rPr>
        <w:t xml:space="preserve">Официальная документация </w:t>
      </w:r>
      <w:r w:rsidR="0004377C">
        <w:t>C</w:t>
      </w:r>
      <w:r w:rsidR="0004377C" w:rsidRPr="0004377C">
        <w:rPr>
          <w:lang w:val="ru-RU"/>
        </w:rPr>
        <w:t xml:space="preserve">++ </w:t>
      </w:r>
      <w:r w:rsidRPr="002A10B4">
        <w:rPr>
          <w:lang w:val="ru-RU"/>
        </w:rPr>
        <w:t xml:space="preserve">[Электронный ресурс] – </w:t>
      </w:r>
      <w:r w:rsidR="0004377C">
        <w:t>Microsoft</w:t>
      </w:r>
      <w:r w:rsidR="0004377C" w:rsidRPr="0004377C">
        <w:rPr>
          <w:lang w:val="ru-RU"/>
        </w:rPr>
        <w:t xml:space="preserve"> </w:t>
      </w:r>
      <w:r w:rsidR="0004377C">
        <w:t>C</w:t>
      </w:r>
      <w:r w:rsidR="0004377C" w:rsidRPr="0004377C">
        <w:rPr>
          <w:lang w:val="ru-RU"/>
        </w:rPr>
        <w:t xml:space="preserve">++ </w:t>
      </w:r>
      <w:r w:rsidR="0004377C">
        <w:t>documentation</w:t>
      </w:r>
      <w:r w:rsidR="0004377C">
        <w:rPr>
          <w:lang w:val="ru-RU"/>
        </w:rPr>
        <w:t>. – Режим доступа:</w:t>
      </w:r>
      <w:r w:rsidR="0004377C" w:rsidRPr="0004377C">
        <w:rPr>
          <w:lang w:val="ru-RU"/>
        </w:rPr>
        <w:t xml:space="preserve"> </w:t>
      </w:r>
      <w:hyperlink r:id="rId31" w:history="1">
        <w:r w:rsidR="0004377C" w:rsidRPr="007D3407">
          <w:rPr>
            <w:rStyle w:val="a7"/>
          </w:rPr>
          <w:t>https</w:t>
        </w:r>
        <w:r w:rsidR="0004377C" w:rsidRPr="007D3407">
          <w:rPr>
            <w:rStyle w:val="a7"/>
            <w:lang w:val="ru-RU"/>
          </w:rPr>
          <w:t>://</w:t>
        </w:r>
        <w:r w:rsidR="0004377C" w:rsidRPr="007D3407">
          <w:rPr>
            <w:rStyle w:val="a7"/>
          </w:rPr>
          <w:t>docs</w:t>
        </w:r>
        <w:r w:rsidR="0004377C" w:rsidRPr="007D3407">
          <w:rPr>
            <w:rStyle w:val="a7"/>
            <w:lang w:val="ru-RU"/>
          </w:rPr>
          <w:t>.</w:t>
        </w:r>
        <w:r w:rsidR="0004377C" w:rsidRPr="007D3407">
          <w:rPr>
            <w:rStyle w:val="a7"/>
          </w:rPr>
          <w:t>microsoft</w:t>
        </w:r>
        <w:r w:rsidR="0004377C" w:rsidRPr="007D3407">
          <w:rPr>
            <w:rStyle w:val="a7"/>
            <w:lang w:val="ru-RU"/>
          </w:rPr>
          <w:t>.</w:t>
        </w:r>
        <w:r w:rsidR="0004377C" w:rsidRPr="007D3407">
          <w:rPr>
            <w:rStyle w:val="a7"/>
          </w:rPr>
          <w:t>com</w:t>
        </w:r>
        <w:r w:rsidR="0004377C" w:rsidRPr="007D3407">
          <w:rPr>
            <w:rStyle w:val="a7"/>
            <w:lang w:val="ru-RU"/>
          </w:rPr>
          <w:t>/</w:t>
        </w:r>
        <w:r w:rsidR="0004377C" w:rsidRPr="007D3407">
          <w:rPr>
            <w:rStyle w:val="a7"/>
          </w:rPr>
          <w:t>en</w:t>
        </w:r>
        <w:r w:rsidR="0004377C" w:rsidRPr="007D3407">
          <w:rPr>
            <w:rStyle w:val="a7"/>
            <w:lang w:val="ru-RU"/>
          </w:rPr>
          <w:t>-</w:t>
        </w:r>
        <w:r w:rsidR="0004377C" w:rsidRPr="007D3407">
          <w:rPr>
            <w:rStyle w:val="a7"/>
          </w:rPr>
          <w:t>us</w:t>
        </w:r>
        <w:r w:rsidR="0004377C" w:rsidRPr="007D3407">
          <w:rPr>
            <w:rStyle w:val="a7"/>
            <w:lang w:val="ru-RU"/>
          </w:rPr>
          <w:t>/</w:t>
        </w:r>
        <w:r w:rsidR="0004377C" w:rsidRPr="007D3407">
          <w:rPr>
            <w:rStyle w:val="a7"/>
          </w:rPr>
          <w:t>cpp</w:t>
        </w:r>
        <w:r w:rsidR="0004377C" w:rsidRPr="007D3407">
          <w:rPr>
            <w:rStyle w:val="a7"/>
            <w:lang w:val="ru-RU"/>
          </w:rPr>
          <w:t>/?</w:t>
        </w:r>
        <w:r w:rsidR="0004377C" w:rsidRPr="007D3407">
          <w:rPr>
            <w:rStyle w:val="a7"/>
          </w:rPr>
          <w:t>view</w:t>
        </w:r>
        <w:r w:rsidR="0004377C" w:rsidRPr="007D3407">
          <w:rPr>
            <w:rStyle w:val="a7"/>
            <w:lang w:val="ru-RU"/>
          </w:rPr>
          <w:t>=</w:t>
        </w:r>
        <w:r w:rsidR="0004377C" w:rsidRPr="007D3407">
          <w:rPr>
            <w:rStyle w:val="a7"/>
          </w:rPr>
          <w:t>msvc</w:t>
        </w:r>
        <w:r w:rsidR="0004377C" w:rsidRPr="007D3407">
          <w:rPr>
            <w:rStyle w:val="a7"/>
            <w:lang w:val="ru-RU"/>
          </w:rPr>
          <w:t>-160</w:t>
        </w:r>
      </w:hyperlink>
    </w:p>
    <w:p w:rsidR="0004377C" w:rsidRDefault="0004377C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Default="009F65B1" w:rsidP="0004377C">
      <w:pPr>
        <w:pStyle w:val="21"/>
        <w:rPr>
          <w:lang w:val="ru-RU"/>
        </w:rPr>
      </w:pPr>
    </w:p>
    <w:p w:rsidR="009F65B1" w:rsidRPr="0004377C" w:rsidRDefault="009F65B1" w:rsidP="0004377C">
      <w:pPr>
        <w:pStyle w:val="21"/>
        <w:rPr>
          <w:lang w:val="ru-RU"/>
        </w:rPr>
      </w:pPr>
    </w:p>
    <w:p w:rsidR="009F65B1" w:rsidRDefault="00E26BD0" w:rsidP="009F65B1">
      <w:pPr>
        <w:pStyle w:val="11"/>
        <w:rPr>
          <w:lang w:val="ru-RU"/>
        </w:rPr>
      </w:pPr>
      <w:bookmarkStart w:id="96" w:name="_Toc58713200"/>
      <w:r w:rsidRPr="00B95C93">
        <w:rPr>
          <w:lang w:val="ru-RU"/>
        </w:rPr>
        <w:lastRenderedPageBreak/>
        <w:t xml:space="preserve">Приложение </w:t>
      </w:r>
      <w:r w:rsidR="00EA4DC3" w:rsidRPr="00B95C93">
        <w:rPr>
          <w:lang w:val="ru-RU"/>
        </w:rPr>
        <w:t>A</w:t>
      </w:r>
      <w:bookmarkEnd w:id="96"/>
    </w:p>
    <w:p w:rsidR="009F65B1" w:rsidRPr="00B95C93" w:rsidRDefault="009F65B1" w:rsidP="009F65B1">
      <w:pPr>
        <w:rPr>
          <w:lang w:val="ru-RU"/>
        </w:rPr>
      </w:pPr>
    </w:p>
    <w:p w:rsidR="00E26BD0" w:rsidRPr="00B95C93" w:rsidRDefault="009F65B1" w:rsidP="00E26BD0">
      <w:pPr>
        <w:pStyle w:val="a8"/>
        <w:rPr>
          <w:lang w:val="ru-RU"/>
        </w:rPr>
      </w:pPr>
      <w:r>
        <w:rPr>
          <w:noProof/>
          <w:lang w:val="ru-RU" w:eastAsia="ru-RU"/>
        </w:rPr>
        <w:pict>
          <v:shape id="_x0000_i1028" type="#_x0000_t75" style="width:466.8pt;height:336.6pt">
            <v:imagedata r:id="rId32" o:title="Main"/>
          </v:shape>
        </w:pict>
      </w:r>
    </w:p>
    <w:p w:rsidR="009F65B1" w:rsidRDefault="00C01E57" w:rsidP="009F65B1">
      <w:pPr>
        <w:pStyle w:val="21"/>
        <w:jc w:val="center"/>
        <w:rPr>
          <w:lang w:val="ru-RU"/>
        </w:rPr>
      </w:pPr>
      <w:r w:rsidRPr="00B95C93">
        <w:rPr>
          <w:lang w:val="ru-RU"/>
        </w:rPr>
        <w:t>Рисунок А.1 – Схема алгоритма программы</w:t>
      </w:r>
    </w:p>
    <w:p w:rsidR="009F65B1" w:rsidRDefault="009F65B1" w:rsidP="009F65B1">
      <w:pPr>
        <w:pStyle w:val="21"/>
        <w:jc w:val="center"/>
        <w:rPr>
          <w:lang w:val="ru-RU"/>
        </w:rPr>
      </w:pPr>
    </w:p>
    <w:p w:rsidR="009F65B1" w:rsidRDefault="009F65B1" w:rsidP="009F65B1">
      <w:pPr>
        <w:pStyle w:val="21"/>
        <w:jc w:val="center"/>
        <w:rPr>
          <w:lang w:val="ru-RU"/>
        </w:rPr>
      </w:pPr>
    </w:p>
    <w:p w:rsidR="009F65B1" w:rsidRDefault="009F65B1" w:rsidP="009F65B1">
      <w:pPr>
        <w:pStyle w:val="21"/>
        <w:jc w:val="center"/>
        <w:rPr>
          <w:lang w:val="ru-RU"/>
        </w:rPr>
      </w:pPr>
    </w:p>
    <w:p w:rsidR="009F65B1" w:rsidRDefault="009F65B1" w:rsidP="009F65B1">
      <w:pPr>
        <w:pStyle w:val="21"/>
        <w:jc w:val="center"/>
        <w:rPr>
          <w:lang w:val="ru-RU"/>
        </w:rPr>
      </w:pPr>
    </w:p>
    <w:p w:rsidR="009F65B1" w:rsidRDefault="009F65B1" w:rsidP="009F65B1">
      <w:pPr>
        <w:pStyle w:val="21"/>
        <w:jc w:val="center"/>
        <w:rPr>
          <w:lang w:val="ru-RU"/>
        </w:rPr>
      </w:pPr>
    </w:p>
    <w:p w:rsidR="009F65B1" w:rsidRDefault="009F65B1" w:rsidP="009F65B1">
      <w:pPr>
        <w:pStyle w:val="21"/>
        <w:jc w:val="center"/>
        <w:rPr>
          <w:lang w:val="ru-RU"/>
        </w:rPr>
      </w:pPr>
    </w:p>
    <w:p w:rsidR="009F65B1" w:rsidRDefault="009F65B1" w:rsidP="009F65B1">
      <w:pPr>
        <w:pStyle w:val="21"/>
        <w:jc w:val="center"/>
        <w:rPr>
          <w:lang w:val="ru-RU"/>
        </w:rPr>
      </w:pPr>
    </w:p>
    <w:p w:rsidR="009F65B1" w:rsidRPr="00B95C93" w:rsidRDefault="009F65B1" w:rsidP="009F65B1">
      <w:pPr>
        <w:pStyle w:val="21"/>
        <w:jc w:val="center"/>
        <w:rPr>
          <w:lang w:val="ru-RU"/>
        </w:rPr>
      </w:pPr>
    </w:p>
    <w:p w:rsidR="00E26BD0" w:rsidRDefault="00E26BD0" w:rsidP="00C01E57">
      <w:pPr>
        <w:pStyle w:val="11"/>
        <w:rPr>
          <w:lang w:val="ru-RU"/>
        </w:rPr>
      </w:pPr>
      <w:bookmarkStart w:id="97" w:name="_Toc58713201"/>
      <w:r w:rsidRPr="00B95C93">
        <w:rPr>
          <w:lang w:val="ru-RU"/>
        </w:rPr>
        <w:lastRenderedPageBreak/>
        <w:t xml:space="preserve">Приложение </w:t>
      </w:r>
      <w:r w:rsidR="00B92F7C" w:rsidRPr="00B95C93">
        <w:rPr>
          <w:lang w:val="ru-RU"/>
        </w:rPr>
        <w:t>В</w:t>
      </w:r>
      <w:bookmarkEnd w:id="97"/>
    </w:p>
    <w:p w:rsidR="00931C2B" w:rsidRDefault="00931C2B" w:rsidP="00B10232"/>
    <w:p w:rsidR="00B10232" w:rsidRPr="00B10232" w:rsidRDefault="00B10232" w:rsidP="00B10232">
      <w:pPr>
        <w:rPr>
          <w:b/>
        </w:rPr>
      </w:pPr>
      <w:r w:rsidRPr="00B10232">
        <w:rPr>
          <w:b/>
        </w:rPr>
        <w:t>Controller.h</w:t>
      </w:r>
    </w:p>
    <w:p w:rsidR="00B10232" w:rsidRDefault="00B10232" w:rsidP="00B10232"/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pragma onc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include "PictureView.h"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include "DataTypes.h"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include "FigureModel.h"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include "RectFunctions.h"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include "RectFunc.h"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include "AbstractFigure.h"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include "FigureModel.h"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include "UndoStack.h"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FunctionType curType; // </w:t>
      </w:r>
      <w:r w:rsidRPr="00B10232">
        <w:rPr>
          <w:sz w:val="20"/>
          <w:szCs w:val="20"/>
          <w:lang w:val="ru-RU"/>
        </w:rPr>
        <w:t>текущий</w:t>
      </w:r>
      <w:r w:rsidRPr="00B10232">
        <w:rPr>
          <w:sz w:val="20"/>
          <w:szCs w:val="20"/>
        </w:rPr>
        <w:t xml:space="preserve"> </w:t>
      </w:r>
      <w:r w:rsidRPr="00B10232">
        <w:rPr>
          <w:sz w:val="20"/>
          <w:szCs w:val="20"/>
          <w:lang w:val="ru-RU"/>
        </w:rPr>
        <w:t>тип</w:t>
      </w:r>
      <w:r w:rsidRPr="00B10232">
        <w:rPr>
          <w:sz w:val="20"/>
          <w:szCs w:val="20"/>
        </w:rPr>
        <w:t xml:space="preserve"> </w:t>
      </w:r>
      <w:r w:rsidRPr="00B10232">
        <w:rPr>
          <w:sz w:val="20"/>
          <w:szCs w:val="20"/>
          <w:lang w:val="ru-RU"/>
        </w:rPr>
        <w:t>фигуры</w:t>
      </w:r>
      <w:r w:rsidRPr="00B10232">
        <w:rPr>
          <w:sz w:val="20"/>
          <w:szCs w:val="20"/>
        </w:rPr>
        <w:t xml:space="preserve">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EditMode curEditMode; // </w:t>
      </w:r>
      <w:r w:rsidRPr="00B10232">
        <w:rPr>
          <w:sz w:val="20"/>
          <w:szCs w:val="20"/>
          <w:lang w:val="ru-RU"/>
        </w:rPr>
        <w:t>режим</w:t>
      </w:r>
      <w:r w:rsidRPr="00B10232">
        <w:rPr>
          <w:sz w:val="20"/>
          <w:szCs w:val="20"/>
        </w:rPr>
        <w:t xml:space="preserve"> </w:t>
      </w:r>
      <w:r w:rsidRPr="00B10232">
        <w:rPr>
          <w:sz w:val="20"/>
          <w:szCs w:val="20"/>
          <w:lang w:val="ru-RU"/>
        </w:rPr>
        <w:t>редактирования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TDrawMode curDrawMode; // </w:t>
      </w:r>
      <w:r w:rsidRPr="00B10232">
        <w:rPr>
          <w:sz w:val="20"/>
          <w:szCs w:val="20"/>
          <w:lang w:val="ru-RU"/>
        </w:rPr>
        <w:t>режим</w:t>
      </w:r>
      <w:r w:rsidRPr="00B10232">
        <w:rPr>
          <w:sz w:val="20"/>
          <w:szCs w:val="20"/>
        </w:rPr>
        <w:t xml:space="preserve"> </w:t>
      </w:r>
      <w:r w:rsidRPr="00B10232">
        <w:rPr>
          <w:sz w:val="20"/>
          <w:szCs w:val="20"/>
          <w:lang w:val="ru-RU"/>
        </w:rPr>
        <w:t>рисования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WriteType curWriteType;  // </w:t>
      </w:r>
      <w:r w:rsidRPr="00B10232">
        <w:rPr>
          <w:sz w:val="20"/>
          <w:szCs w:val="20"/>
          <w:lang w:val="ru-RU"/>
        </w:rPr>
        <w:t>режим</w:t>
      </w:r>
      <w:r w:rsidRPr="00B10232">
        <w:rPr>
          <w:sz w:val="20"/>
          <w:szCs w:val="20"/>
        </w:rPr>
        <w:t xml:space="preserve"> </w:t>
      </w:r>
      <w:r w:rsidRPr="00B10232">
        <w:rPr>
          <w:sz w:val="20"/>
          <w:szCs w:val="20"/>
          <w:lang w:val="ru-RU"/>
        </w:rPr>
        <w:t>написания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bool isChange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int curX, curY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int startX, startY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Rect selectedRec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bool saveToBMP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bool isMove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namespace GOSTDiagram {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using namespace System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using namespace System::ComponentModel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using namespace System::Collections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using namespace System::Windows::Forms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using namespace System::Da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using namespace System::Drawing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/// &lt;summary&g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/// Сводка для Controller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/// &lt;/summary&g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ublic ref class Controller : public System::Windows::Forms::For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ublic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ystem::String^ curPath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hea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curElement;</w:t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curSelectedFunc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selectedHea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copyHea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UndoStack^ stackHea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ontroller(void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nitializeComponen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TODO: добавьте код конструктора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urPath = System::String::Empty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head = initList(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selectedHead = init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urElement = nullpt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urSelectedFunc = nullpt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opyHead = initList(copy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stackHead = stackInit(stackHead)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  <w:lang w:val="ru-RU"/>
        </w:rPr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protected</w:t>
      </w:r>
      <w:r w:rsidRPr="00B10232">
        <w:rPr>
          <w:sz w:val="20"/>
          <w:szCs w:val="20"/>
          <w:lang w:val="ru-RU"/>
        </w:rPr>
        <w:t>: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/// &lt;</w:t>
      </w:r>
      <w:r w:rsidRPr="00B10232">
        <w:rPr>
          <w:sz w:val="20"/>
          <w:szCs w:val="20"/>
        </w:rPr>
        <w:t>summary</w:t>
      </w:r>
      <w:r w:rsidRPr="00B10232">
        <w:rPr>
          <w:sz w:val="20"/>
          <w:szCs w:val="20"/>
          <w:lang w:val="ru-RU"/>
        </w:rPr>
        <w:t>&gt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/// Освободить все используемые ресурсы.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/// &lt;/summary&g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~Controller(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components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elete components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elete hea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elete copyHea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elete selectedHea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elete curPath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elete stackHead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MenuStrip^ menuStrip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FileStripMenuItem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FileNewMenuItem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FileOpenMenuItem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otected: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otected: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EditStripMenuItem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FileSaveMenuItem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FileSaveAsMenuItem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FileExitMenuItem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ImageList^ MenuImageList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EditUndoMenuItem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EditCopyMenuItem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MenuItem^ EditInsertMenuItem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Separator^ toolStripMenuItem2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Separator^ toolStripMenuItem3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^ toolStripMenu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New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Open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Save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SaveAs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Separator^ toolStripSeparator1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  <w:t>private: System::Windows::Forms::ToolStripButton^ toolStripUndo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Copy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Paste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^ toolStripFunctions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Pointer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Line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Process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Decision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Data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Terminator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PageReference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Button^ toolStripTextButt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Separator^ toolStripSeparator2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Separator^ toolStripSeparator3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Separator^ toolStripSeparator4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ToolStripSeparator^ toolStripSeparator5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Panel^ panel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PictureBox^ pictureBox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OpenFileDialog^ openFileDialo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Windows::Forms::SaveFileDialog^ saveFileDialog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rivate: System::ComponentModel::IContainer^ components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  <w:t>private</w:t>
      </w:r>
      <w:r w:rsidRPr="00B10232">
        <w:rPr>
          <w:sz w:val="20"/>
          <w:szCs w:val="20"/>
          <w:lang w:val="ru-RU"/>
        </w:rPr>
        <w:t>: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/// &lt;</w:t>
      </w:r>
      <w:r w:rsidRPr="00B10232">
        <w:rPr>
          <w:sz w:val="20"/>
          <w:szCs w:val="20"/>
        </w:rPr>
        <w:t>summary</w:t>
      </w:r>
      <w:r w:rsidRPr="00B10232">
        <w:rPr>
          <w:sz w:val="20"/>
          <w:szCs w:val="20"/>
          <w:lang w:val="ru-RU"/>
        </w:rPr>
        <w:t>&gt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/// Обязательная переменная конструктора.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/// &lt;/summary&gt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pragma region Windows Form Designer generated code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  <w:lang w:val="ru-RU"/>
        </w:rPr>
        <w:t>/// &lt;</w:t>
      </w:r>
      <w:r w:rsidRPr="00B10232">
        <w:rPr>
          <w:sz w:val="20"/>
          <w:szCs w:val="20"/>
        </w:rPr>
        <w:t>summary</w:t>
      </w:r>
      <w:r w:rsidRPr="00B10232">
        <w:rPr>
          <w:sz w:val="20"/>
          <w:szCs w:val="20"/>
          <w:lang w:val="ru-RU"/>
        </w:rPr>
        <w:t>&gt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 xml:space="preserve">/// Требуемый метод для поддержки конструктора — не изменяйте 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/// содержимое этого метода с помощью редактора кода.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/// &lt;/summary&g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void InitializeComponent(void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omponents = (gcnew System::ComponentModel::Container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ystem::ComponentModel::ComponentResourceManager^ resources = (gcnew System::ComponentModel::ComponentResourceManager(Controller::typeid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 = (gcnew System::Windows::Forms::MenuStrip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trip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New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Open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Item2 = (gcnew System::Windows::Forms::ToolStripSeparator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As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Item3 = (gcnew System::Windows::Forms::ToolStripSeparator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Exit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Strip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Undo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Copy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InsertMenuItem = (gcnew System::Windows::Forms::ToolStripMenuItem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 = (gcnew System::Windows::Forms::ImageList(this-&gt;components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 = (gcnew System::Windows::Forms::ToolStrip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New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Open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As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1 = (gcnew System::Windows::Forms::ToolStripSeparator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Undo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Copy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ste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 = (gcnew System::Windows::Forms::ToolStrip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2 = (gcnew System::Windows::Forms::ToolStripSeparator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Line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3 = (gcnew System::Windows::Forms::ToolStripSeparator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rocess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ecision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rminator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geReference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4 = (gcnew System::Windows::Forms::ToolStripSeparator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xtButton = (gcnew System::Windows::Forms::ToolStripButton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5 = (gcnew System::Windows::Forms::ToolStripSeparator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 = (gcnew System::Windows::Forms::Panel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 = (gcnew System::Windows::Forms::PictureBox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openFileDialog = (gcnew System::Windows::Forms::OpenFileDialog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saveFileDialog = (gcnew System::Windows::Forms::SaveFileDialog(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Suspend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Suspend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Suspend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Suspend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(cli::safe_cast&lt;System::ComponentModel::ISupportInitialize^&gt;(this-&gt;pictureBox))-&gt;BeginIni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Suspend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menuStrip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ImageScalingSize = System::Drawing::Size(15, 15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Items-&gt;AddRange(gcnew cli::array&lt; System::Windows::Forms::ToolStripItem^  &gt;(2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tripMenuItem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Strip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Location = System::Drawing::Point(0, 0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Name = L"menuStrip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Size = System::Drawing::Size(1082, 30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TabIndex = 0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Tag = L"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Text = L"menuStrip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FileStrip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tripMenuItem-&gt;DropDownItems-&gt;AddRange(gcnew cli::array&lt; System::Windows::Forms::ToolStripItem^  &gt;(7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NewMenuItem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OpenMenuItem, this-&gt;toolStripMenuItem2, this-&gt;FileSaveMenuItem, this-&gt;FileSaveAsMenuItem, this-&gt;toolStripMenuItem3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Exit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tripMenuItem-&gt;Name = L"FileStrip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tripMenuItem-&gt;Size = System::Drawing::Size(59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tripMenuItem-&gt;Text = L"Файл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FileNew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NewMenuItem-&gt;Image = (cli::safe_cast&lt;System::Drawing::Image^&gt;(resources-&gt;GetObject(L"FileNewMenuItem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NewMenuItem-&gt;Name = L"FileNew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NewMenuItem-&gt;ShortcutKeys = static_cast&lt;System::Windows::Forms::Keys&gt;((System::Windows::Forms::Keys::Control | System::Windows::Forms::Keys::N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NewMenuItem-&gt;Size = System::Drawing::Size(264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NewMenuItem-&gt;Text = L"Новый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NewMenuItem-&gt;Click += gcnew System::EventHandler(this, &amp;Controller::FileNewMenuItem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FileOpen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OpenMenuItem-&gt;Image = (cli::safe_cast&lt;System::Drawing::Image^&gt;(resources-&gt;GetObject(L"FileOpenMenuItem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OpenMenuItem-&gt;Name = L"FileOpen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OpenMenuItem-&gt;ShortcutKeys = static_cast&lt;System::Windows::Forms::Keys&gt;((System::Windows::Forms::Keys::Control | System::Windows::Forms::Keys::O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OpenMenuItem-&gt;Size = System::Drawing::Size(264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OpenMenuItem-&gt;Text = L"Открыть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OpenMenuItem-&gt;Click += gcnew System::EventHandler(this, &amp;Controller::FileOpenMenuItem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MenuItem2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Item2-&gt;Name = L"toolStripMenuItem2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Item2-&gt;Size = System::Drawing::Size(261, 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FileSave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MenuItem-&gt;Image = (cli::safe_cast&lt;System::Drawing::Image^&gt;(resources-&gt;GetObject(L"FileSaveMenuItem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MenuItem-&gt;Name = L"FileSave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MenuItem-&gt;ShortcutKeys = static_cast&lt;System::Windows::Forms::Keys&gt;((System::Windows::Forms::Keys::Control | System::Windows::Forms::Keys::S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MenuItem-&gt;Size = System::Drawing::Size(264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MenuItem-&gt;Text = L"Сохранить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MenuItem-&gt;Click += gcnew System::EventHandler(this, &amp;Controller::FileSaveMenuItem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FileSaveAs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AsMenuItem-&gt;Image = (cli::safe_cast&lt;System::Drawing::Image^&gt;(resources-&gt;GetObject(L"FileSaveAsMenuItem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AsMenuItem-&gt;Name = L"FileSaveAs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AsMenuItem-&gt;ShortcutKeys = static_cast&lt;System::Windows::Forms::Keys&gt;((System::Windows::Forms::Keys::Shift | System::Windows::Forms::Keys::F12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AsMenuItem-&gt;Size = System::Drawing::Size(264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AsMenuItem-&gt;Text = L"Сохранить как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SaveAsMenuItem-&gt;Click += gcnew System::EventHandler(this, &amp;Controller::FileSaveAsMenuItem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MenuItem3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Item3-&gt;Name = L"toolStripMenuItem3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Item3-&gt;Size = System::Drawing::Size(261, 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FileExit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ExitMenuItem-&gt;Name = L"FileExit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ExitMenuItem-&gt;Size = System::Drawing::Size(264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ExitMenuItem-&gt;Text = L"Выйти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FileExitMenuItem-&gt;Click += gcnew System::EventHandler(this, &amp;Controller::FileExitMenuItem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EditStrip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StripMenuItem-&gt;DropDownItems-&gt;AddRange(gcnew cli::array&lt; System::Windows::Forms::ToolStripItem^  &gt;(3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UndoMenuItem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CopyMenuItem, this-&gt;EditInsert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StripMenuItem-&gt;Name = L"EditStrip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StripMenuItem-&gt;Size = System::Drawing::Size(137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StripMenuItem-&gt;Text = L"Редактирование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EditUndo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UndoMenuItem-&gt;Image = (cli::safe_cast&lt;System::Drawing::Image^&gt;(resources-&gt;GetObject(L"EditUndoMenuItem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UndoMenuItem-&gt;Name = L"EditUndo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UndoMenuItem-&gt;ShortcutKeys = static_cast&lt;System::Windows::Forms::Keys&gt;((System::Windows::Forms::Keys::Control | System::Windows::Forms::Keys::Z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UndoMenuItem-&gt;Size = System::Drawing::Size(227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UndoMenuItem-&gt;Text = L"Отменить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UndoMenuItem-&gt;Click += gcnew System::EventHandler(this, &amp;Controller::EditUndoMenuItem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EditCopy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CopyMenuItem-&gt;Image = (cli::safe_cast&lt;System::Drawing::Image^&gt;(resources-&gt;GetObject(L"EditCopyMenuItem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CopyMenuItem-&gt;Name = L"EditCopy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CopyMenuItem-&gt;ShortcutKeys = static_cast&lt;System::Windows::Forms::Keys&gt;((System::Windows::Forms::Keys::Control | System::Windows::Forms::Keys::C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CopyMenuItem-&gt;Size = System::Drawing::Size(227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CopyMenuItem-&gt;Text = L"Копировать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CopyMenuItem-&gt;Click += gcnew System::EventHandler(this, &amp;Controller::EditCopyMenuItem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EditInsertMenuItem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InsertMenuItem-&gt;Image = (cli::safe_cast&lt;System::Drawing::Image^&gt;(resources-&gt;GetObject(L"EditInsertMenuItem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InsertMenuItem-&gt;Name = L"EditInsertMenuItem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InsertMenuItem-&gt;ShortcutKeys = static_cast&lt;System::Windows::Forms::Keys&gt;((System::Windows::Forms::Keys::Control | System::Windows::Forms::Keys::V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InsertMenuItem-&gt;Size = System::Drawing::Size(227, 2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InsertMenuItem-&gt;Text = L"Вставить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EditInsertMenuItem-&gt;Click += gcnew System::EventHandler(this, &amp;Controller::EditInsertMenuItem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MenuImageList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tream = (cli::safe_cast&lt;System::Windows::Forms::ImageListStreamer^&gt;(resources-&gt;GetObject(L"MenuImageList.ImageStream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TransparentColor = System::Drawing::Color::Transparen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0, L"New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1, L"Open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2, L"Save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3, L"SaveAs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4, L"UndoBlue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5, L"Copy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6, L"Paste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7, L"ZoomIn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8, L"ZoomOut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9, L"CutBlue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10, L"CutRed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11, L"RedoBlue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12, L"RedoGreen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13, L"RedoRed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14, L"UndoGreen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ImageList-&gt;Images-&gt;SetKeyName(15, L"UndoRed.ico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Menu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BackColor = System::Drawing::SystemColors::Control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Font = (gcnew System::Drawing::Font(L"Segoe UI", 10.2F, System::Drawing::FontStyle::Regular, System::Drawing::GraphicsUnit::Point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atic_cast&lt;System::Byte&gt;(0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ImageScalingSize = System::Drawing::Size(15, 15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Items-&gt;AddRange(gcnew cli::array&lt; System::Windows::Forms::ToolStripItem^  &gt;(8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NewButton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OpenButton, this-&gt;toolStripSaveButton, this-&gt;toolStripSaveAsButton, this-&gt;toolStripSeparator1, this-&gt;toolStripUndoButton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CopyButton, this-&gt;toolStripPaste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Location = System::Drawing::Point(0, 30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Name = L"toolStripMenu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Padding = System::Windows::Forms::Padding(4, 0, 4, 0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Size = System::Drawing::Size(1082, 31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TabIndex = 1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Text = L"toolStripMenu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New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New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NewButton-&gt;Image = (cli::safe_cast&lt;System::Drawing::Image^&gt;(resources-&gt;GetObject(L"toolStripNew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New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NewButton-&gt;Name = L"toolStripNew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NewButton-&gt;Size = System::Drawing::Size(29, 28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NewButton-&gt;Click += gcnew System::EventHandler(this, &amp;Controller::toolStripNewButton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Open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Open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OpenButton-&gt;Image = (cli::safe_cast&lt;System::Drawing::Image^&gt;(resources-&gt;GetObject(L"toolStripOpen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Open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OpenButton-&gt;Name = L"toolStripOpen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OpenButton-&gt;Size = System::Drawing::Size(29, 28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OpenButton-&gt;Click += gcnew System::EventHandler(this, &amp;Controller::toolStripOpenButton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Save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Button-&gt;Image = (cli::safe_cast&lt;System::Drawing::Image^&gt;(resources-&gt;GetObject(L"toolStripSave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Button-&gt;Name = L"toolStripSave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Button-&gt;Size = System::Drawing::Size(29, 28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Button-&gt;Click += gcnew System::EventHandler(this, &amp;Controller::toolStripSaveButton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SaveAs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As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AsButton-&gt;Image = (cli::safe_cast&lt;System::Drawing::Image^&gt;(resources-&gt;GetObject(L"toolStripSaveAs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As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AsButton-&gt;Name = L"toolStripSaveAs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AsButton-&gt;Size = System::Drawing::Size(29, 28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aveAsButton-&gt;Click += gcnew System::EventHandler(this, &amp;Controller::toolStripSaveAsButton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Separator1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1-&gt;Name = L"toolStripSeparator1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1-&gt;Size = System::Drawing::Size(6, 31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Undo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Undo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UndoButton-&gt;Image = (cli::safe_cast&lt;System::Drawing::Image^&gt;(resources-&gt;GetObject(L"toolStripUndo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Undo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UndoButton-&gt;Name = L"toolStripUndo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UndoButton-&gt;Size = System::Drawing::Size(29, 28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UndoButton-&gt;Click += gcnew System::EventHandler(this, &amp;Controller::toolStripUndoButton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Copy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Copy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CopyButton-&gt;Image = (cli::safe_cast&lt;System::Drawing::Image^&gt;(resources-&gt;GetObject(L"toolStripCopy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Copy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CopyButton-&gt;Name = L"toolStripCopy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CopyButton-&gt;Size = System::Drawing::Size(29, 28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CopyButton-&gt;Click += gcnew System::EventHandler(this, &amp;Controller::toolStripCopyButton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Paste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ste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steButton-&gt;Image = (cli::safe_cast&lt;System::Drawing::Image^&gt;(resources-&gt;GetObject(L"toolStripPaste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ste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steButton-&gt;Name = L"toolStripPaste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steButton-&gt;Size = System::Drawing::Size(29, 28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steButton-&gt;Click += gcnew System::EventHandler(this, &amp;Controller::toolStripPasteButton_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Functions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Dock = System::Windows::Forms::DockStyle::Lef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GripMargin = System::Windows::Forms::Padding(2, 3, 2, 3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ImageScalingSize = System::Drawing::Size(20, 20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Items-&gt;AddRange(gcnew cli::array&lt; System::Windows::Forms::ToolStripItem^  &gt;(12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2, this-&gt;toolStripLineButton, this-&gt;toolStripSeparator3, this-&gt;toolStripProcessButton, this-&gt;toolStripDecisionButton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, this-&gt;toolStripTerminatorButton, this-&gt;toolStripPageReferenceButton, this-&gt;toolStripSeparator4, this-&gt;toolStripTextButton,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5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Location = System::Drawing::Point(0, 61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Name = L"toolStripFunctions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Padding = System::Windows::Forms::Padding(0, 1, 0, 1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Size = System::Drawing::Size(29, 492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TabIndex = 2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Text = L"toolStrip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ItemClicked += gcnew System::Windows::Forms::ToolStripItemClickedEventHandler(this, &amp;Controller::toolStripFunctions_ItemClicke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Pointer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-&gt;CheckOnClick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-&gt;Image = (cli::safe_cast&lt;System::Drawing::Image^&gt;(resources-&gt;GetObject(L"toolStripPointer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-&gt;Name = L"toolStripPointer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-&gt;Size = System::Drawing::Size(28, 24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ointerButton-&gt;Tag = L"0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Separator2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2-&gt;Name = L"toolStripSeparator2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2-&gt;Size = System::Drawing::Size(28, 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2-&gt;Tag = L"notFigure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Line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LineButton-&gt;CheckOnClick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Line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LineButton-&gt;Image = (cli::safe_cast&lt;System::Drawing::Image^&gt;(resources-&gt;GetObject(L"toolStripLine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Line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LineButton-&gt;Name = L"toolStripLine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LineButton-&gt;Size = System::Drawing::Size(28, 24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LineButton-&gt;Tag = L"1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Separator3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3-&gt;Name = L"toolStripSeparator3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3-&gt;Size = System::Drawing::Size(28, 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3-&gt;Tag = L"notFigure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Process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rocessButton-&gt;CheckOnClick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rocess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rocessButton-&gt;Image = (cli::safe_cast&lt;System::Drawing::Image^&gt;(resources-&gt;GetObject(L"toolStripProcess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rocess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rocessButton-&gt;Name = L"toolStripProcess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rocessButton-&gt;Size = System::Drawing::Size(28, 24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rocessButton-&gt;Tag = L"2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Decision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ecisionButton-&gt;CheckOnClick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ecision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ecisionButton-&gt;Image = (cli::safe_cast&lt;System::Drawing::Image^&gt;(resources-&gt;GetObject(L"toolStripDecision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ecision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ecisionButton-&gt;Name = L"toolStripDecision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ecisionButton-&gt;Size = System::Drawing::Size(28, 24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ecisionButton-&gt;Tag = L"3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Data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-&gt;CheckOnClick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-&gt;Image = (cli::safe_cast&lt;System::Drawing::Image^&gt;(resources-&gt;GetObject(L"toolStripData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-&gt;Name = L"toolStripData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-&gt;Size = System::Drawing::Size(28, 24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DataButton-&gt;Tag = L"4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Terminator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rminatorButton-&gt;CheckOnClick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rminator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rminatorButton-&gt;Image = (cli::safe_cast&lt;System::Drawing::Image^&gt;(resources-&gt;GetObject(L"toolStripTerminator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rminator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rminatorButton-&gt;Name = L"toolStripTerminator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rminatorButton-&gt;Size = System::Drawing::Size(28, 24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rminatorButton-&gt;Tag = L"5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PageReference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geReferenceButton-&gt;CheckOnClick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geReference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geReferenceButton-&gt;Image = (cli::safe_cast&lt;System::Drawing::Image^&gt;(resources-&gt;GetObject(L"toolStripPageReference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geReference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geReferenceButton-&gt;Name = L"toolStripPageReference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geReferenceButton-&gt;Size = System::Drawing::Size(28, 24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PageReferenceButton-&gt;Tag = L"6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Separator4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4-&gt;Name = L"toolStripSeparator4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4-&gt;Size = System::Drawing::Size(28, 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4-&gt;Tag = L"notFigure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TextButton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xtButton-&gt;CheckOnClick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xtButton-&gt;DisplayStyle = System::Windows::Forms::ToolStripItemDisplayStyle::Imag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xtButton-&gt;Image = (cli::safe_cast&lt;System::Drawing::Image^&gt;(resources-&gt;GetObject(L"toolStripTextButton.Image")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xtButton-&gt;ImageTransparentColor = System::Drawing::Color::Magen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xtButton-&gt;Name = L"toolStripTextButto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xtButton-&gt;Size = System::Drawing::Size(28, 24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TextButton-&gt;Tag = L"7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toolStripSeparator5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5-&gt;Name = L"toolStripSeparator5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5-&gt;Size = System::Drawing::Size(28, 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Separator5-&gt;Tag = L"notFigure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panel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AutoScroll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Controls-&gt;Add(this-&gt;pictureBox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Dock = System::Windows::Forms::DockStyle::Fill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Location = System::Drawing::Point(29, 61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Name = L"panel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Size = System::Drawing::Size(1053, 492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TabIndex = 3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pictureBox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Anchor = static_cast&lt;System::Windows::Forms::AnchorStyles&gt;((((System::Windows::Forms::AnchorStyles::Top | System::Windows::Forms::AnchorStyles::Bottom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| System::Windows::Forms::AnchorStyles::Left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| System::Windows::Forms::AnchorStyles::Right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Location = System::Drawing::Point(0, 0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Name = L"pictureBox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Size = System::Drawing::Size(1053, 500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SizeMode = System::Windows::Forms::PictureBoxSizeMode::AutoSiz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TabIndex = 0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TabStop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Paint += gcnew System::Windows::Forms::PaintEventHandler(this, &amp;Controller::pictureBox_Paint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DoubleClick += gcnew System::EventHandler(this, &amp;Controller::pictureBox_DoubleClick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MouseDown += gcnew System::Windows::Forms::MouseEventHandler(this, &amp;Controller::pictureBox_MouseDown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MouseMove += gcnew System::Windows::Forms::MouseEventHandler(this, &amp;Controller::pictureBox_MouseMov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ictureBox-&gt;MouseUp += gcnew System::Windows::Forms::MouseEventHandler(this, &amp;Controller::pictureBox_MouseUp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openFileDialog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openFileDialog-&gt;FileName = L"openFileDialog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openFileDialog-&gt;Filter = L"Все файлы|*.*|BMP|*.bmp|Специальный формат|*.rks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saveFileDialog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saveFileDialog-&gt;Filter = L"Все файлы|*.*|BMP|*.bmp|Специальный формат|*.rks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Controller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AutoScaleDimensions = System::Drawing::SizeF(8, 16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AutoScaleMode = System::Windows::Forms::AutoScaleMode::Fon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lientSize = System::Drawing::Size(1082, 553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ontrols-&gt;Add(this-&gt;panel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ontrols-&gt;Add(this-&gt;toolStripFunctions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ontrols-&gt;Add(this-&gt;toolStripMenu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Controls-&gt;Add(this-&gt;menuStrip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ainMenuStrip = this-&gt;menuStrip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Name = L"Controller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ext = L"Algorithm diagram editor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Load += gcnew System::EventHandler(this, &amp;Controller::Controller_Lo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KeyDown += gcnew System::Windows::Forms::KeyEventHandler(this, &amp;Controller::Controller_KeyDown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ResumeLayout(fals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menuStrip-&gt;Perform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ResumeLayout(fals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Menu-&gt;Perform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ResumeLayout(fals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toolStripFunctions-&gt;Perform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ResumeLayout(fals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anel-&gt;PerformLayou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(cli::safe_cast&lt;System::ComponentModel::ISupportInitialize^&gt;(this-&gt;pictureBox))-&gt;EndInit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ResumeLayout(fals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his-&gt;PerformLayout(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#pragma endregion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void saveBMP(System::String^ path) {  // сохранение в формает bmp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aveToBMP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SelectedFunc = nullptr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Bitmap^ bmp = gcnew Bitmap(pictureBox-&gt;Width, pictureBox-&gt;Height);   // создание bmp-а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  <w:t>pictureBox-&gt;DrawToBitmap(bmp, pictureBox-&gt;ClientRectangl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bmp-&gt;Save(path, System::Drawing::Imaging::ImageFormat::Bmp);  // сохранение bmp-а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delete bmp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aveToBMP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System::String^ openNFile() {  // получение пути для открытия файла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openFileDialog-&gt;ShowDialog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return openFileDialog-&gt;FileName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>System</w:t>
      </w:r>
      <w:r w:rsidRPr="00B10232">
        <w:rPr>
          <w:sz w:val="20"/>
          <w:szCs w:val="20"/>
          <w:lang w:val="ru-RU"/>
        </w:rPr>
        <w:t>::</w:t>
      </w:r>
      <w:r w:rsidRPr="00B10232">
        <w:rPr>
          <w:sz w:val="20"/>
          <w:szCs w:val="20"/>
        </w:rPr>
        <w:t>String</w:t>
      </w:r>
      <w:r w:rsidRPr="00B10232">
        <w:rPr>
          <w:sz w:val="20"/>
          <w:szCs w:val="20"/>
          <w:lang w:val="ru-RU"/>
        </w:rPr>
        <w:t xml:space="preserve">^ </w:t>
      </w:r>
      <w:r w:rsidRPr="00B10232">
        <w:rPr>
          <w:sz w:val="20"/>
          <w:szCs w:val="20"/>
        </w:rPr>
        <w:t>saveNFile</w:t>
      </w:r>
      <w:r w:rsidRPr="00B10232">
        <w:rPr>
          <w:sz w:val="20"/>
          <w:szCs w:val="20"/>
          <w:lang w:val="ru-RU"/>
        </w:rPr>
        <w:t xml:space="preserve">() {   // получение пути для сохранения нового файла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saveFileDialog-&gt;ShowDialog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return saveFileDialog-&gt;FileName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bool saveNewFile() {  // сохранение нового файла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ystem::String^ path = saveNFil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nt pos = path-&gt;IndexOf(".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ystem::String^ ext = path-&gt;Substring(pos + 1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(path-&gt;Length != 0) &amp;&amp; (ext!="bmp")){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Path = path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saveToFile(head, curPath);    // сохранение файла в спец. формате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else if (path-&gt;Length != </w:t>
      </w:r>
      <w:r w:rsidRPr="00B10232">
        <w:rPr>
          <w:sz w:val="20"/>
          <w:szCs w:val="20"/>
          <w:lang w:val="ru-RU"/>
        </w:rPr>
        <w:t>0) 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saveBMP</w:t>
      </w:r>
      <w:r w:rsidRPr="00B10232">
        <w:rPr>
          <w:sz w:val="20"/>
          <w:szCs w:val="20"/>
          <w:lang w:val="ru-RU"/>
        </w:rPr>
        <w:t>(</w:t>
      </w:r>
      <w:r w:rsidRPr="00B10232">
        <w:rPr>
          <w:sz w:val="20"/>
          <w:szCs w:val="20"/>
        </w:rPr>
        <w:t>path</w:t>
      </w:r>
      <w:r w:rsidRPr="00B10232">
        <w:rPr>
          <w:sz w:val="20"/>
          <w:szCs w:val="20"/>
          <w:lang w:val="ru-RU"/>
        </w:rPr>
        <w:t xml:space="preserve">);   // сохранение файла в </w:t>
      </w:r>
      <w:r w:rsidRPr="00B10232">
        <w:rPr>
          <w:sz w:val="20"/>
          <w:szCs w:val="20"/>
        </w:rPr>
        <w:t>bmp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curPath = path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 false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void actNew() {  // создание нового файла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ystem::Windows::Forms::DialogResult res = MessageBox::Show("Все несохраненные данные будут удалены.Продолжить?", "Создание нового файла", MessageBoxButtons::YesNo, MessageBoxIcon::Warning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res == System::Windows::Forms::DialogResult::Yes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sChang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SelectedFunc = nullpt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Stack(stack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copy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  <w:lang w:val="ru-RU"/>
        </w:rPr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>void</w:t>
      </w:r>
      <w:r w:rsidRPr="00B10232">
        <w:rPr>
          <w:sz w:val="20"/>
          <w:szCs w:val="20"/>
          <w:lang w:val="ru-RU"/>
        </w:rPr>
        <w:t xml:space="preserve"> </w:t>
      </w:r>
      <w:r w:rsidRPr="00B10232">
        <w:rPr>
          <w:sz w:val="20"/>
          <w:szCs w:val="20"/>
        </w:rPr>
        <w:t>actOpen</w:t>
      </w:r>
      <w:r w:rsidRPr="00B10232">
        <w:rPr>
          <w:sz w:val="20"/>
          <w:szCs w:val="20"/>
          <w:lang w:val="ru-RU"/>
        </w:rPr>
        <w:t>() {</w:t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 xml:space="preserve">// открытие файла 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f</w:t>
      </w:r>
      <w:r w:rsidRPr="00B10232">
        <w:rPr>
          <w:sz w:val="20"/>
          <w:szCs w:val="20"/>
          <w:lang w:val="ru-RU"/>
        </w:rPr>
        <w:t xml:space="preserve"> (</w:t>
      </w:r>
      <w:r w:rsidRPr="00B10232">
        <w:rPr>
          <w:sz w:val="20"/>
          <w:szCs w:val="20"/>
        </w:rPr>
        <w:t>isChanged</w:t>
      </w:r>
      <w:r w:rsidRPr="00B10232">
        <w:rPr>
          <w:sz w:val="20"/>
          <w:szCs w:val="20"/>
          <w:lang w:val="ru-RU"/>
        </w:rPr>
        <w:t xml:space="preserve">) {  // если файла изменен - предупреждение 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System</w:t>
      </w:r>
      <w:r w:rsidRPr="00B10232">
        <w:rPr>
          <w:sz w:val="20"/>
          <w:szCs w:val="20"/>
          <w:lang w:val="ru-RU"/>
        </w:rPr>
        <w:t>::</w:t>
      </w:r>
      <w:r w:rsidRPr="00B10232">
        <w:rPr>
          <w:sz w:val="20"/>
          <w:szCs w:val="20"/>
        </w:rPr>
        <w:t>Windows</w:t>
      </w:r>
      <w:r w:rsidRPr="00B10232">
        <w:rPr>
          <w:sz w:val="20"/>
          <w:szCs w:val="20"/>
          <w:lang w:val="ru-RU"/>
        </w:rPr>
        <w:t>::</w:t>
      </w:r>
      <w:r w:rsidRPr="00B10232">
        <w:rPr>
          <w:sz w:val="20"/>
          <w:szCs w:val="20"/>
        </w:rPr>
        <w:t>Forms</w:t>
      </w:r>
      <w:r w:rsidRPr="00B10232">
        <w:rPr>
          <w:sz w:val="20"/>
          <w:szCs w:val="20"/>
          <w:lang w:val="ru-RU"/>
        </w:rPr>
        <w:t>::</w:t>
      </w:r>
      <w:r w:rsidRPr="00B10232">
        <w:rPr>
          <w:sz w:val="20"/>
          <w:szCs w:val="20"/>
        </w:rPr>
        <w:t>DialogResult</w:t>
      </w:r>
      <w:r w:rsidRPr="00B10232">
        <w:rPr>
          <w:sz w:val="20"/>
          <w:szCs w:val="20"/>
          <w:lang w:val="ru-RU"/>
        </w:rPr>
        <w:t xml:space="preserve"> </w:t>
      </w:r>
      <w:r w:rsidRPr="00B10232">
        <w:rPr>
          <w:sz w:val="20"/>
          <w:szCs w:val="20"/>
        </w:rPr>
        <w:t>res</w:t>
      </w:r>
      <w:r w:rsidRPr="00B10232">
        <w:rPr>
          <w:sz w:val="20"/>
          <w:szCs w:val="20"/>
          <w:lang w:val="ru-RU"/>
        </w:rPr>
        <w:t xml:space="preserve"> = </w:t>
      </w:r>
      <w:r w:rsidRPr="00B10232">
        <w:rPr>
          <w:sz w:val="20"/>
          <w:szCs w:val="20"/>
        </w:rPr>
        <w:t>MessageBox</w:t>
      </w:r>
      <w:r w:rsidRPr="00B10232">
        <w:rPr>
          <w:sz w:val="20"/>
          <w:szCs w:val="20"/>
          <w:lang w:val="ru-RU"/>
        </w:rPr>
        <w:t>::</w:t>
      </w:r>
      <w:r w:rsidRPr="00B10232">
        <w:rPr>
          <w:sz w:val="20"/>
          <w:szCs w:val="20"/>
        </w:rPr>
        <w:t>Show</w:t>
      </w:r>
      <w:r w:rsidRPr="00B10232">
        <w:rPr>
          <w:sz w:val="20"/>
          <w:szCs w:val="20"/>
          <w:lang w:val="ru-RU"/>
        </w:rPr>
        <w:t xml:space="preserve">("Желаете сохранить файл?В противном случае все данные будут утеряны?", "Сохранение", </w:t>
      </w:r>
      <w:r w:rsidRPr="00B10232">
        <w:rPr>
          <w:sz w:val="20"/>
          <w:szCs w:val="20"/>
        </w:rPr>
        <w:t>MessageBoxButtons</w:t>
      </w:r>
      <w:r w:rsidRPr="00B10232">
        <w:rPr>
          <w:sz w:val="20"/>
          <w:szCs w:val="20"/>
          <w:lang w:val="ru-RU"/>
        </w:rPr>
        <w:t>::</w:t>
      </w:r>
      <w:r w:rsidRPr="00B10232">
        <w:rPr>
          <w:sz w:val="20"/>
          <w:szCs w:val="20"/>
        </w:rPr>
        <w:t>YesNoCancel</w:t>
      </w:r>
      <w:r w:rsidRPr="00B10232">
        <w:rPr>
          <w:sz w:val="20"/>
          <w:szCs w:val="20"/>
          <w:lang w:val="ru-RU"/>
        </w:rPr>
        <w:t xml:space="preserve">, </w:t>
      </w:r>
      <w:r w:rsidRPr="00B10232">
        <w:rPr>
          <w:sz w:val="20"/>
          <w:szCs w:val="20"/>
        </w:rPr>
        <w:t>MessageBoxIcon</w:t>
      </w:r>
      <w:r w:rsidRPr="00B10232">
        <w:rPr>
          <w:sz w:val="20"/>
          <w:szCs w:val="20"/>
          <w:lang w:val="ru-RU"/>
        </w:rPr>
        <w:t>::</w:t>
      </w:r>
      <w:r w:rsidRPr="00B10232">
        <w:rPr>
          <w:sz w:val="20"/>
          <w:szCs w:val="20"/>
        </w:rPr>
        <w:t>Warning</w:t>
      </w:r>
      <w:r w:rsidRPr="00B10232">
        <w:rPr>
          <w:sz w:val="20"/>
          <w:szCs w:val="20"/>
          <w:lang w:val="ru-RU"/>
        </w:rPr>
        <w:t>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f (res == System::Windows::Forms::DialogResult::Yes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!saveNewFile()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 (res == System::Windows::Forms::DialogResult::Cancel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ystem::String^ str = openNFil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str-&gt;Length != 0) &amp;&amp; (str-&gt;ToString() != "openFileDialog"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open file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Stack(stack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Path = st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if (readFromFile(head, curPath)) {  // открытие файла из спец формата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sChang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} 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void actSaveAs() { // сохранить как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aveNewFil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void actSave() {  // сохранить сохранить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nt pos = curPath-&gt;IndexOf("."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ystem::String^ ext = curPath-&gt;Substring(pos + 1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Path-&gt;Length != 0) &amp;&amp; (ext!="bmp"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aveToFile(head, curPath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curPath-&gt;Length != 0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save bmp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aveBMP(curPath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aveNewFil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// additional methods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void changeButtonState(FunctionType type) {  //состояние кнопки от нажатия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witch (type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ase POINTER: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oolStripPointerButton-&gt;Check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ase LINE: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oolStripLineButton-&gt;Check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ase PROCESS: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oolStripProcessButton-&gt;Check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ase DECISSION: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oolStripDecisionButton-&gt;Check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ase DATA: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oolStripDataButton-&gt;Check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ase TERMINATOR: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oolStripTerminatorButton-&gt;Check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ase PAGEREFERENCE: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oolStripPageReferenceButton-&gt;Check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ase TEXT: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oolStripTextButton-&gt;Check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void stopDrawLine() {   //закончить рисование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DrawMode = NOT_DRAW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void changeCursor(EditMode mode) {   //смена курсора в зависимости от режима редактирования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witch (mode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NOT_EDIT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Arrow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MOVE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All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TOP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NS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BOTTOM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NS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RIGHT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W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  <w:t>case LEFT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W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LEFT_TOP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NW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RIGHT_TOP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NESW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LEFT_BOTTOM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NESW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ase RIGHT_BOTTOM: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Cursor = System::Windows::Forms::Cursors::SizeNW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break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 xml:space="preserve">private: System::Void Controller_Load(System::Object^ sender, System::EventArgs^ e) { //начальная загрузка и конфигурация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Type = POINTE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toolStripPointerButton-&gt;Checked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sChanged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EditMode = NOT_EDI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DrawMode = NOT_DRAW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electedRect.top = -1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saveToBMP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SelectedFunc = nullpt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sMove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WriteType = NOT_WRITE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//readFromFile(head,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pictureBox_Paint(System::Object^ sender, System::Windows::Forms::Paint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cleanScreen(e, pictureBox-&gt;Width, pictureBox-&gt;Height); // очищаем экран 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  <w:t>if</w:t>
      </w:r>
      <w:r w:rsidRPr="00B10232">
        <w:rPr>
          <w:sz w:val="20"/>
          <w:szCs w:val="20"/>
          <w:lang w:val="ru-RU"/>
        </w:rPr>
        <w:t xml:space="preserve"> (!</w:t>
      </w:r>
      <w:r w:rsidRPr="00B10232">
        <w:rPr>
          <w:sz w:val="20"/>
          <w:szCs w:val="20"/>
        </w:rPr>
        <w:t>saveToBMP</w:t>
      </w:r>
      <w:r w:rsidRPr="00B10232">
        <w:rPr>
          <w:sz w:val="20"/>
          <w:szCs w:val="20"/>
          <w:lang w:val="ru-RU"/>
        </w:rPr>
        <w:t xml:space="preserve">)  // если не сохраненив в </w:t>
      </w:r>
      <w:r w:rsidRPr="00B10232">
        <w:rPr>
          <w:sz w:val="20"/>
          <w:szCs w:val="20"/>
        </w:rPr>
        <w:t>bmp</w:t>
      </w:r>
      <w:r w:rsidRPr="00B10232">
        <w:rPr>
          <w:sz w:val="20"/>
          <w:szCs w:val="20"/>
          <w:lang w:val="ru-RU"/>
        </w:rPr>
        <w:t xml:space="preserve"> ,то выводим с вершинами 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drawFunctions(e, head, tru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rawFunctions(e, head, false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if ((curDrawMode == DRAW_LINE) &amp;&amp; (curType == LINE)) {   //рисуем путь для линии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rawPath(e,(LineFunc^)curElement-&gt;fig, Point(curX, curY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Type == POINTER) &amp;&amp; (curEditMode == NOT_EDIT) &amp;&amp; (selectedRect.top != -1)) {  // рисуем область выделения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rawSelectedRect(e, selectedRect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if ((curSelectedFunc != nullptr) || (selectedHead-&gt;next != nullptr)) { 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selectedHead-&gt;next != nullpt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cur = selectedHead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while (cur!=nullptr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repaintSelectedFunc(e, cur,false);  //выделение вершин элемента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 = cur-&gt;next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 (curSelectedFunc != nullptr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paintSelectedFunc(e, curSelectedFunc,fals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SelectedFunc != nullptr) &amp;&amp; (curWriteType == WRITE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paintSelectedFunc(e, curSelectedFunc,true);  //выделение для режима записи в фигуру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toolStripFunctions_ItemClicked(System::Object^ sender, System::Windows::Forms::ToolStripItemClickedEventArgs^ e) 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  <w:t>if</w:t>
      </w:r>
      <w:r w:rsidRPr="00B10232">
        <w:rPr>
          <w:sz w:val="20"/>
          <w:szCs w:val="20"/>
          <w:lang w:val="ru-RU"/>
        </w:rPr>
        <w:t xml:space="preserve"> (</w:t>
      </w:r>
      <w:r w:rsidRPr="00B10232">
        <w:rPr>
          <w:sz w:val="20"/>
          <w:szCs w:val="20"/>
        </w:rPr>
        <w:t>curType</w:t>
      </w:r>
      <w:r w:rsidRPr="00B10232">
        <w:rPr>
          <w:sz w:val="20"/>
          <w:szCs w:val="20"/>
          <w:lang w:val="ru-RU"/>
        </w:rPr>
        <w:t xml:space="preserve"> == </w:t>
      </w:r>
      <w:r w:rsidRPr="00B10232">
        <w:rPr>
          <w:sz w:val="20"/>
          <w:szCs w:val="20"/>
        </w:rPr>
        <w:t>LINE</w:t>
      </w:r>
      <w:r w:rsidRPr="00B10232">
        <w:rPr>
          <w:sz w:val="20"/>
          <w:szCs w:val="20"/>
          <w:lang w:val="ru-RU"/>
        </w:rPr>
        <w:t>) {</w:t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// опрежеление текущего режима фигуры и отображения выделением кнопки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stopDrawLin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e-&gt;ClickedItem-&gt;Tag-&gt;ToString()!="notFigure"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hangeButtonState(curTyp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e-&gt;ClickedItem-&gt;Tag-&gt;ToString()) == functionTypeToString(POINTER))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Type = POINTE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e-&gt;ClickedItem-&gt;Tag-&gt;ToString()) == functionTypeToString(LINE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Type = LIN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e-&gt;ClickedItem-&gt;Tag-&gt;ToString()) == functionTypeToString(PROCESS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Type = PROCESS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e-&gt;ClickedItem-&gt;Tag-&gt;ToString()) == functionTypeToString(DECISSION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Type = DECISSIO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e-&gt;ClickedItem-&gt;Tag-&gt;ToString()) == functionTypeToString(DATA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Type = DATA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e-&gt;ClickedItem-&gt;Tag-&gt;ToString()) == functionTypeToString(TERMINATOR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Type = TERMINATO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e-&gt;ClickedItem-&gt;Tag-&gt;ToString()) == functionTypeToString(PAGEREFERENCE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Type = PAGEREFERENC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e-&gt;ClickedItem-&gt;Tag-&gt;ToString()) == functionTypeToString(TEXT)) 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Type</w:t>
      </w:r>
      <w:r w:rsidRPr="00B10232">
        <w:rPr>
          <w:sz w:val="20"/>
          <w:szCs w:val="20"/>
          <w:lang w:val="ru-RU"/>
        </w:rPr>
        <w:t xml:space="preserve"> = </w:t>
      </w:r>
      <w:r w:rsidRPr="00B10232">
        <w:rPr>
          <w:sz w:val="20"/>
          <w:szCs w:val="20"/>
        </w:rPr>
        <w:t>TEXT</w:t>
      </w:r>
      <w:r w:rsidRPr="00B10232">
        <w:rPr>
          <w:sz w:val="20"/>
          <w:szCs w:val="20"/>
          <w:lang w:val="ru-RU"/>
        </w:rPr>
        <w:t>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else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return</w:t>
      </w:r>
      <w:r w:rsidRPr="00B10232">
        <w:rPr>
          <w:sz w:val="20"/>
          <w:szCs w:val="20"/>
          <w:lang w:val="ru-RU"/>
        </w:rPr>
        <w:t>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//действия с главным меню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FileNewMenuItem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New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>private: System::Void toolStripNewButton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New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toolStripOpenButton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Open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FileOpenMenuItem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Open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toolStripSaveButton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Sav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FileSaveMenuItem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Sav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FileSaveAsMenuItem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SaveAs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toolStripSaveAsButton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SaveAs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FileExitMenuItem_Click(System::Object^ sender, System::EventArgs^ e) { // выход из программы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isChanged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ystem::Windows::Forms::DialogResult res = MessageBox::Show("Желаете сохранить файл?В противном случае все данные будут утеряны?", "Сохранение", MessageBoxButtons::YesNoCancel, MessageBoxIcon::Warning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res == System::Windows::Forms::DialogResult::Yes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!saveNewFile()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 (res == System::Windows::Forms::DialogResult::Cancel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this-&gt;Close(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//PaintBox click events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pictureBox_MouseDown(System::Object^ sender, System::Windows::Forms::MouseEventArgs^ e) {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curType != POINTE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selectedHead);  //очистка листа выделенных фигур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SelectedFunc = nullptr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Type == POINTER) &amp;&amp; (curEditMode == NOT_EDIT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electedRect.left  = e-&gt;X;   //определения начальных координат выделения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electedRect.right  = e-&gt;X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electedRect.top = e-&gt;Y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electedRect.bottom = e-&gt;Y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curDrawMode == DRAW_LIN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  <w:t>isChanged = true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if (e-&gt;Button == System::Windows::Forms::MouseButtons::Left)  //добавление точки к линии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    addPoints((LineFunc^)curElement-&gt;fig, Point(e-&gt;X, e-&gt;Y)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Element, POINT_ADD_UNDO,nullptr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}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 (e-&gt;Button == System::Windows::Forms::MouseButtons::Right) {  //останока рисования линии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opDrawLin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DrawMode = DRAW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Type != POINTER) &amp;&amp; (curEditMode == NOT_EDIT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sChanged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curType != LIN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curElement = push(head, curType,Point(e-&gt;X,e-&gt;Y));   // добавление фигуры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Element, FIGURE_INSERT_UNDO, nullptr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 (curDrawMode != DRAW_LINE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Element = addLine(head, Point(e-&gt;X, e-&gt;Y));     // добавление линии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Element, FIGURE_INSERT_UNDO, nullptr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DrawMode = DRAW_LIN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startX = e-&gt;X; 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artY = e-&gt;Y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curType == POINTE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SelectedFunc = hitTest(head, Point(e-&gt;X, e-&gt;Y));  // определение выделенмя фигур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!(isElementInList(selectedHead,curSelectedFunc)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WriteType = NOT_WRIT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pictureBox_MouseMove(System::Object^ sender, System::Windows::Forms::MouseEventArgs^ e) {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Type == POINTER) &amp;&amp; (curEditMode == NOT_EDIT) &amp;&amp; (selectedRect.top!=-1)) {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electedRect.right = e-&gt;X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selectedRect.bottom = e-&gt;Y;  // перемещение области выделения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Type == POINTER) &amp;&amp; (curDrawMode == NOT_DRAW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EditMode = getCurEditMode(head, curSelectedFunc, Point(e-&gt;X, e-&gt;Y))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hangeCursor</w:t>
      </w:r>
      <w:r w:rsidRPr="00B10232">
        <w:rPr>
          <w:sz w:val="20"/>
          <w:szCs w:val="20"/>
          <w:lang w:val="ru-RU"/>
        </w:rPr>
        <w:t>(</w:t>
      </w:r>
      <w:r w:rsidRPr="00B10232">
        <w:rPr>
          <w:sz w:val="20"/>
          <w:szCs w:val="20"/>
        </w:rPr>
        <w:t>curEditMode</w:t>
      </w:r>
      <w:r w:rsidRPr="00B10232">
        <w:rPr>
          <w:sz w:val="20"/>
          <w:szCs w:val="20"/>
          <w:lang w:val="ru-RU"/>
        </w:rPr>
        <w:t xml:space="preserve">);   // определение режима редактирования и изменение курсора 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DrawMode == DRAW) &amp;&amp; (curEditMode != NOT_EDIT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cur = selectedHead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(curType == POINTER) &amp;&amp; (!isMove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sMove = tru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(cur == nullptr) &amp;&amp; (curSelectedFunc != nullptr)) 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  <w:lang w:val="ru-RU"/>
        </w:rPr>
        <w:t xml:space="preserve">// подготовка данных для стека отмены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f</w:t>
      </w:r>
      <w:r w:rsidRPr="00B10232">
        <w:rPr>
          <w:sz w:val="20"/>
          <w:szCs w:val="20"/>
          <w:lang w:val="ru-RU"/>
        </w:rPr>
        <w:t xml:space="preserve"> (</w:t>
      </w:r>
      <w:r w:rsidRPr="00B10232">
        <w:rPr>
          <w:sz w:val="20"/>
          <w:szCs w:val="20"/>
        </w:rPr>
        <w:t>curSelectedFunc</w:t>
      </w:r>
      <w:r w:rsidRPr="00B10232">
        <w:rPr>
          <w:sz w:val="20"/>
          <w:szCs w:val="20"/>
          <w:lang w:val="ru-RU"/>
        </w:rPr>
        <w:t>-&gt;</w:t>
      </w:r>
      <w:r w:rsidRPr="00B10232">
        <w:rPr>
          <w:sz w:val="20"/>
          <w:szCs w:val="20"/>
        </w:rPr>
        <w:t>fig</w:t>
      </w:r>
      <w:r w:rsidRPr="00B10232">
        <w:rPr>
          <w:sz w:val="20"/>
          <w:szCs w:val="20"/>
          <w:lang w:val="ru-RU"/>
        </w:rPr>
        <w:t>-&gt;</w:t>
      </w:r>
      <w:r w:rsidRPr="00B10232">
        <w:rPr>
          <w:sz w:val="20"/>
          <w:szCs w:val="20"/>
        </w:rPr>
        <w:t>type</w:t>
      </w:r>
      <w:r w:rsidRPr="00B10232">
        <w:rPr>
          <w:sz w:val="20"/>
          <w:szCs w:val="20"/>
          <w:lang w:val="ru-RU"/>
        </w:rPr>
        <w:t xml:space="preserve"> != </w:t>
      </w:r>
      <w:r w:rsidRPr="00B10232">
        <w:rPr>
          <w:sz w:val="20"/>
          <w:szCs w:val="20"/>
        </w:rPr>
        <w:t>LIN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unc^ curF = (RectFunc^)curSelectedFunc-&gt;fi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ring^ str = pointsToStr(curF-&gt;leftCoords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r += pointsToStr(curF-&gt;rightCoords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внесение в стек фигуры 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SelectedFunc, FUNC_MOVE_UNDO, str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neFunc^ curL = (LineFunc^)curSelectedFunc-&gt;fi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oints* points = curL-&gt;headLine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ystem::String^ res = "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while (points != nullptr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s += pointsToStr(System::Drawing::Point(points-&gt;x, points-&gt;y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oints = points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внесение в стек линии 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SelectedFunc, LINE_MOVE_UNDO, res)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  <w:lang w:val="ru-RU"/>
        </w:rPr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while</w:t>
      </w:r>
      <w:r w:rsidRPr="00B10232">
        <w:rPr>
          <w:sz w:val="20"/>
          <w:szCs w:val="20"/>
          <w:lang w:val="ru-RU"/>
        </w:rPr>
        <w:t xml:space="preserve"> (</w:t>
      </w:r>
      <w:r w:rsidRPr="00B10232">
        <w:rPr>
          <w:sz w:val="20"/>
          <w:szCs w:val="20"/>
        </w:rPr>
        <w:t>cur</w:t>
      </w:r>
      <w:r w:rsidRPr="00B10232">
        <w:rPr>
          <w:sz w:val="20"/>
          <w:szCs w:val="20"/>
          <w:lang w:val="ru-RU"/>
        </w:rPr>
        <w:t xml:space="preserve"> != </w:t>
      </w:r>
      <w:r w:rsidRPr="00B10232">
        <w:rPr>
          <w:sz w:val="20"/>
          <w:szCs w:val="20"/>
        </w:rPr>
        <w:t>nullptr</w:t>
      </w:r>
      <w:r w:rsidRPr="00B10232">
        <w:rPr>
          <w:sz w:val="20"/>
          <w:szCs w:val="20"/>
          <w:lang w:val="ru-RU"/>
        </w:rPr>
        <w:t>)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 xml:space="preserve">// подготовка данных для стека отмены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f (cur-&gt;fig-&gt;type != LINE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unc^ curF = (RectFunc^)cur-&gt;fi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ring^ str = pointsToStr(curF-&gt;leftCoords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r += pointsToStr(curF-&gt;rightCoords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внесение в стек фигуры 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, FUNC_MOVE_UNDO, str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neFunc^ curL = (LineFunc^)cur-&gt;fi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oints* points = curL-&gt;headLine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ystem::String^ res = "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while (points != nullptr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s += pointsToStr(System::Drawing::Point(points-&gt;x, points-&gt;y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oints = points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внесение в стек линии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, LINE_MOVE_UNDO, res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 = cur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 трансформирование элементов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    cur = selectedHead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(curSelectedFunc != nullptr) &amp;&amp; (cur==nullptr)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ransformFunc(curSelectedFunc, Point(e-&gt;X, e-&gt;Y), Point(startX, startY), curEditMod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while (cur != nullpt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transformFunc(cur, Point(e-&gt;X, e-&gt;Y), Point(startX, startY), MOV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 = cur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artX = e-&gt;X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tartY = e-&gt;Y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if (curEditMode != NOT_EDIT)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DrawMode == DRAW_LINE) &amp;&amp; (curType == LINE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X = e-&gt;X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Y</w:t>
      </w:r>
      <w:r w:rsidRPr="00B10232">
        <w:rPr>
          <w:sz w:val="20"/>
          <w:szCs w:val="20"/>
          <w:lang w:val="ru-RU"/>
        </w:rPr>
        <w:t xml:space="preserve"> = </w:t>
      </w:r>
      <w:r w:rsidRPr="00B10232">
        <w:rPr>
          <w:sz w:val="20"/>
          <w:szCs w:val="20"/>
        </w:rPr>
        <w:t>e</w:t>
      </w:r>
      <w:r w:rsidRPr="00B10232">
        <w:rPr>
          <w:sz w:val="20"/>
          <w:szCs w:val="20"/>
          <w:lang w:val="ru-RU"/>
        </w:rPr>
        <w:t>-&gt;</w:t>
      </w:r>
      <w:r w:rsidRPr="00B10232">
        <w:rPr>
          <w:sz w:val="20"/>
          <w:szCs w:val="20"/>
        </w:rPr>
        <w:t>Y</w:t>
      </w:r>
      <w:r w:rsidRPr="00B10232">
        <w:rPr>
          <w:sz w:val="20"/>
          <w:szCs w:val="20"/>
          <w:lang w:val="ru-RU"/>
        </w:rPr>
        <w:t xml:space="preserve">;  // координаты для прокладывания пути линии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pictureBox_MouseUp(System::Object^ sender, System::Windows::Forms::Mouse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Type == POINTER) &amp;&amp; (curEditMode == NOT_EDIT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getSelectedFuncFromRect(head, selectedHead, selectedRect);  //поиск элементов для выделения в области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selectedRect.top = -1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curDrawMode != DRAW_LIN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DrawMode = NOT_DRAW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isMove) 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sMove</w:t>
      </w:r>
      <w:r w:rsidRPr="00B10232">
        <w:rPr>
          <w:sz w:val="20"/>
          <w:szCs w:val="20"/>
          <w:lang w:val="ru-RU"/>
        </w:rPr>
        <w:t xml:space="preserve"> = </w:t>
      </w:r>
      <w:r w:rsidRPr="00B10232">
        <w:rPr>
          <w:sz w:val="20"/>
          <w:szCs w:val="20"/>
        </w:rPr>
        <w:t>false</w:t>
      </w:r>
      <w:r w:rsidRPr="00B10232">
        <w:rPr>
          <w:sz w:val="20"/>
          <w:szCs w:val="20"/>
          <w:lang w:val="ru-RU"/>
        </w:rPr>
        <w:t>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  <w:t>// постановка фигур на одну вертикальную линию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f ((curSelectedFunc != nullptr) &amp;&amp; (curSelectedFunc-&gt;fig-&gt;type != LINE)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makeFuncOnOneLine(head, curSelectedFunc); 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curElement != nullptr) &amp;&amp; (curElement-&gt;fig-&gt;type != LINE)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makeFuncOnOneLine(head, curElement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// примагничивание в фигуре линии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(curSelectedFunc != nullptr) &amp;&amp; (curSelectedFunc-&gt;fig-&gt;type == LINE)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makePointOnCenter(head, curSelectedFunc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lse if ((curElement != nullptr) &amp;&amp; (curElement-&gt;fig-&gt;type == LINE)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makePointOnCenter(head, curElement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Controller_KeyDown(System::Object^ sender, System::Windows::Forms::Key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// обработка нажатия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curWriteType != WRIT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curSelectedFunc != nullpt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ExistingFunc(selectedHead, curSelectedFunc-&gt;fig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if (e-&gt;KeyCode == System::Windows::Forms::Keys::Delete) {  // определение кнопки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cur = selectedHead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while (cur != nullptr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, DELETE_UNDO, nullptr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deleteElement(head, cur);  // удаление фигуры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 = cur-&gt;next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lean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SelectedFunc = nullpt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  <w:lang w:val="ru-RU"/>
        </w:rPr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else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  <w:t>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 xml:space="preserve">// редактирование текста в фигуре 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 xml:space="preserve">// в зависимости от кода клавиши выбирается действие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f ((curSelectedFunc != nullptr) &amp;&amp; (curSelectedFunc-&gt;fig-&gt;type != LINE)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unc^ curF = (RectFunc^)curSelectedFunc-&gt;fi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//8 delete | 13 enter | 32 space | 37 left | 39 right | 40 down | 38 up  | 107 + | 109 - |106 * |111 /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e-&gt;KeyValue == 13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F-&gt;text += "\n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 else if (e-&gt;KeyValue == 8)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curF-&gt;text-&gt;Length !=0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F-&gt;text = curF-&gt;text-&gt;Remove(curF-&gt;text-&gt;Length-1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(e-&gt;KeyValue == 32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F-&gt;text += " 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 if (e-&gt;KeyValue == 107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F-&gt;text += "+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(e-&gt;KeyValue == 109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F-&gt;text += "-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 (e-&gt;KeyValue == 106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F-&gt;text += "*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 if (e-&gt;KeyValue == 111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F-&gt;text += "/"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else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e-&gt;KeyValue&gt;=65 &amp;&amp; e-&gt;KeyValue &lt;= 90)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F-&gt;text += ((Char)(e-&gt;KeyValue + ('a'-'A'))).ToString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else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 curF-&gt;text += (Char(e-&gt;KeyValue)).ToString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pictureBox_DoubleClick(System::Object^ sender, System::EventArgs^ e) 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  <w:t>curWriteType</w:t>
      </w:r>
      <w:r w:rsidRPr="00B10232">
        <w:rPr>
          <w:sz w:val="20"/>
          <w:szCs w:val="20"/>
          <w:lang w:val="ru-RU"/>
        </w:rPr>
        <w:t xml:space="preserve"> = </w:t>
      </w:r>
      <w:r w:rsidRPr="00B10232">
        <w:rPr>
          <w:sz w:val="20"/>
          <w:szCs w:val="20"/>
        </w:rPr>
        <w:t>WRITE</w:t>
      </w:r>
      <w:r w:rsidRPr="00B10232">
        <w:rPr>
          <w:sz w:val="20"/>
          <w:szCs w:val="20"/>
          <w:lang w:val="ru-RU"/>
        </w:rPr>
        <w:t xml:space="preserve">;  // переход в режим редактирования текста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sMove = false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lean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void actCopy(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// копирования фигуры в список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leanList(copy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List^ cur = selectedHead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while (cur != nullpt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ExistingFunc(copyHead, cur-&gt;fig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 = cur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int copyShift = 25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void actPaste(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// вставка фигуры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if (copyHead-&gt;next == nullpt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turn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List^ curCopy = copyHead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lean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while (curCopy != nullptr) 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  <w:lang w:val="ru-RU"/>
        </w:rPr>
        <w:t xml:space="preserve">// создание копии линии и смены её координат для удобства нахождения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f (curCopy-&gt;fig-&gt;type == LIN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neFunc^ absL = gcnew LineFunc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neFunc^ copyL = (LineFunc^)curCopy-&gt;fi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absL-&gt;headLine = new Points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absL-&gt;headLine-&gt;next = nullpt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absL-&gt;width = copyL-&gt;width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oints* points = copyL-&gt;headLine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while (points != nullpt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addPoints(absL, System::Drawing::Point(points-&gt;x + copyShift, points-&gt;y + copyShift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oints = points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ExistingFunc(head, (AbstractFigure^)absL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curL = pushExistingFunc(selectedHead, (AbstractFigure^)absL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L, FIGURE_INSERT_UNDO, nullptr)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  <w:lang w:val="ru-RU"/>
        </w:rPr>
        <w:t>}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else</w:t>
      </w:r>
      <w:r w:rsidRPr="00B10232">
        <w:rPr>
          <w:sz w:val="20"/>
          <w:szCs w:val="20"/>
          <w:lang w:val="ru-RU"/>
        </w:rPr>
        <w:t xml:space="preserve"> {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  <w:t>// создание копии фигуры и смены её координат для удобства нахождения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AbstractFigure^ absF = figureFromType(curCopy-&gt;fig-&gt;type, System::Drawing::Point(0, 0)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unc^ rectF = (RectFunc^)absF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unc^ copyF = (RectFunc^)curCopy-&gt;fi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-&gt;leftCoords.X = copyF-&gt;leftCoords.X + copyShif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-&gt;leftCoords.Y = copyF-&gt;leftCoords.Y + copyShif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-&gt;rightCoords.X = copyF-&gt;rightCoords.X + copyShif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-&gt;rightCoords.Y = copyF-&gt;rightCoords.Y + copyShif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rectF-&gt;text = copyF-&gt;t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ExistingFunc(head, (AbstractFigure^)rectF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st^ curL = pushExistingFunc(selectedHead, (AbstractFigure^)rectF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lastRenderedPageBreak/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pushStack(stackHead, curL, FIGURE_INSERT_UNDO, nullptr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Copy = curCopy-&gt;next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 xml:space="preserve">// функции редактирования 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toolStripCopyButton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ditCopyMenuItem_Click(sender,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toolStripPasteButton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ditInsertMenuItem_Click(sender, 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EditCopyMenuItem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Copy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EditInsertMenuItem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Paste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void actUndo()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 xml:space="preserve">// отмена действия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UndoStack^ cur = popStack(stackHead);</w:t>
      </w:r>
    </w:p>
    <w:p w:rsidR="00B10232" w:rsidRPr="00B10232" w:rsidRDefault="00B10232" w:rsidP="00B10232">
      <w:pPr>
        <w:rPr>
          <w:sz w:val="20"/>
          <w:szCs w:val="20"/>
          <w:lang w:val="ru-RU"/>
        </w:rPr>
      </w:pPr>
      <w:r w:rsidRPr="00B10232">
        <w:rPr>
          <w:sz w:val="20"/>
          <w:szCs w:val="20"/>
        </w:rPr>
        <w:tab/>
        <w:t>undoStackAction</w:t>
      </w:r>
      <w:r w:rsidRPr="00B10232">
        <w:rPr>
          <w:sz w:val="20"/>
          <w:szCs w:val="20"/>
          <w:lang w:val="ru-RU"/>
        </w:rPr>
        <w:t>(</w:t>
      </w:r>
      <w:r w:rsidRPr="00B10232">
        <w:rPr>
          <w:sz w:val="20"/>
          <w:szCs w:val="20"/>
        </w:rPr>
        <w:t>cur</w:t>
      </w:r>
      <w:r w:rsidRPr="00B10232">
        <w:rPr>
          <w:sz w:val="20"/>
          <w:szCs w:val="20"/>
          <w:lang w:val="ru-RU"/>
        </w:rPr>
        <w:t xml:space="preserve">, </w:t>
      </w:r>
      <w:r w:rsidRPr="00B10232">
        <w:rPr>
          <w:sz w:val="20"/>
          <w:szCs w:val="20"/>
        </w:rPr>
        <w:t>head</w:t>
      </w:r>
      <w:r w:rsidRPr="00B10232">
        <w:rPr>
          <w:sz w:val="20"/>
          <w:szCs w:val="20"/>
          <w:lang w:val="ru-RU"/>
        </w:rPr>
        <w:t xml:space="preserve">);  // после доставания из стека выполняем отмену 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  <w:lang w:val="ru-RU"/>
        </w:rPr>
        <w:tab/>
      </w:r>
      <w:r w:rsidRPr="00B10232">
        <w:rPr>
          <w:sz w:val="20"/>
          <w:szCs w:val="20"/>
        </w:rPr>
        <w:t>if (cur != nullptr &amp;&amp; cur-&gt;figure-&gt;fig-&gt;type == LIN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LineFunc^ line = (LineFunc^)cur-&gt;figure-&gt;fig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if (line-&gt;headLine-&gt;next == nullptr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curDrawMode = NOT_DRAW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deleteElement(head, cur-&gt;figur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leanList(selectedHead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curSelectedFunc = nullptr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pictureBox-&gt;Invalidate()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EditUndoMenuItem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actUndo(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private: System::Void toolStripUndoButton_Click(System::Object^ sender, System::EventArgs^ e) {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ab/>
        <w:t>EditUndoMenuItem_Click(sender, e);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;</w:t>
      </w: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</w:p>
    <w:p w:rsidR="00B10232" w:rsidRPr="00B10232" w:rsidRDefault="00B10232" w:rsidP="00B10232">
      <w:pPr>
        <w:rPr>
          <w:sz w:val="20"/>
          <w:szCs w:val="20"/>
        </w:rPr>
      </w:pPr>
      <w:r w:rsidRPr="00B10232">
        <w:rPr>
          <w:sz w:val="20"/>
          <w:szCs w:val="20"/>
        </w:rPr>
        <w:t>}</w:t>
      </w:r>
    </w:p>
    <w:p w:rsidR="00B10232" w:rsidRPr="00B10232" w:rsidRDefault="00B10232" w:rsidP="00B10232">
      <w:pPr>
        <w:rPr>
          <w:lang w:val="ru-RU"/>
        </w:rPr>
      </w:pPr>
    </w:p>
    <w:p w:rsidR="00B10232" w:rsidRDefault="00B10232" w:rsidP="00B10232"/>
    <w:p w:rsidR="00B10232" w:rsidRDefault="00B10232" w:rsidP="00B10232"/>
    <w:p w:rsidR="00B10232" w:rsidRDefault="00B10232" w:rsidP="00B10232"/>
    <w:p w:rsidR="00B10232" w:rsidRDefault="00B10232" w:rsidP="00B10232"/>
    <w:p w:rsidR="00B10232" w:rsidRDefault="00B10232" w:rsidP="00B10232"/>
    <w:p w:rsidR="00B10232" w:rsidRDefault="00B10232" w:rsidP="00B10232">
      <w:pPr>
        <w:rPr>
          <w:rFonts w:cs="Times New Roman"/>
          <w:b/>
          <w:color w:val="000000" w:themeColor="text1"/>
          <w:szCs w:val="28"/>
        </w:rPr>
      </w:pPr>
      <w:r w:rsidRPr="00B10232">
        <w:rPr>
          <w:rFonts w:cs="Times New Roman"/>
          <w:b/>
          <w:color w:val="000000" w:themeColor="text1"/>
          <w:szCs w:val="28"/>
        </w:rPr>
        <w:lastRenderedPageBreak/>
        <w:t>AbstractFigure.h</w:t>
      </w:r>
    </w:p>
    <w:p w:rsidR="00B10232" w:rsidRPr="00B10232" w:rsidRDefault="00B10232" w:rsidP="00B10232">
      <w:pPr>
        <w:rPr>
          <w:b/>
          <w:szCs w:val="28"/>
        </w:rPr>
      </w:pP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>#pragma once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>#include "DataTypes.h"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 xml:space="preserve">// </w:t>
      </w:r>
      <w:r w:rsidRPr="00B10232">
        <w:rPr>
          <w:rFonts w:cs="Times New Roman"/>
          <w:color w:val="000000" w:themeColor="text1"/>
          <w:sz w:val="20"/>
          <w:szCs w:val="20"/>
          <w:lang w:val="ru-RU"/>
        </w:rPr>
        <w:t>Абстрактный</w:t>
      </w:r>
      <w:r w:rsidRPr="00B10232">
        <w:rPr>
          <w:rFonts w:cs="Times New Roman"/>
          <w:color w:val="000000" w:themeColor="text1"/>
          <w:sz w:val="20"/>
          <w:szCs w:val="20"/>
        </w:rPr>
        <w:t xml:space="preserve"> </w:t>
      </w:r>
      <w:r w:rsidRPr="00B10232">
        <w:rPr>
          <w:rFonts w:cs="Times New Roman"/>
          <w:color w:val="000000" w:themeColor="text1"/>
          <w:sz w:val="20"/>
          <w:szCs w:val="20"/>
          <w:lang w:val="ru-RU"/>
        </w:rPr>
        <w:t>базовый</w:t>
      </w:r>
      <w:r w:rsidRPr="00B10232">
        <w:rPr>
          <w:rFonts w:cs="Times New Roman"/>
          <w:color w:val="000000" w:themeColor="text1"/>
          <w:sz w:val="20"/>
          <w:szCs w:val="20"/>
        </w:rPr>
        <w:t xml:space="preserve"> </w:t>
      </w:r>
      <w:r w:rsidRPr="00B10232">
        <w:rPr>
          <w:rFonts w:cs="Times New Roman"/>
          <w:color w:val="000000" w:themeColor="text1"/>
          <w:sz w:val="20"/>
          <w:szCs w:val="20"/>
          <w:lang w:val="ru-RU"/>
        </w:rPr>
        <w:t>класс</w:t>
      </w:r>
      <w:r w:rsidRPr="00B10232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>ref class AbstractFigure {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>public: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 xml:space="preserve">    virtual void drawFigure(System::Windows::Forms::PaintEventArgs^ e, bool isVertex) = 0;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 xml:space="preserve">    FunctionType type;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 xml:space="preserve">    AbstractFigure();</w:t>
      </w:r>
    </w:p>
    <w:p w:rsidR="00B10232" w:rsidRPr="00B10232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B10232">
        <w:rPr>
          <w:rFonts w:cs="Times New Roman"/>
          <w:color w:val="000000" w:themeColor="text1"/>
          <w:sz w:val="20"/>
          <w:szCs w:val="20"/>
        </w:rPr>
        <w:t xml:space="preserve">    virtual ~AbstractFigure();</w:t>
      </w:r>
    </w:p>
    <w:p w:rsidR="00B10232" w:rsidRDefault="00B10232" w:rsidP="00B10232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B10232">
        <w:rPr>
          <w:rFonts w:cs="Times New Roman"/>
          <w:color w:val="000000" w:themeColor="text1"/>
          <w:sz w:val="20"/>
          <w:szCs w:val="20"/>
          <w:lang w:val="ru-RU"/>
        </w:rPr>
        <w:t>};</w:t>
      </w:r>
    </w:p>
    <w:p w:rsidR="00B10232" w:rsidRDefault="00B10232" w:rsidP="00B10232">
      <w:pPr>
        <w:rPr>
          <w:rFonts w:cs="Times New Roman"/>
          <w:color w:val="000000" w:themeColor="text1"/>
          <w:sz w:val="20"/>
          <w:szCs w:val="20"/>
          <w:lang w:val="ru-RU"/>
        </w:rPr>
      </w:pPr>
    </w:p>
    <w:p w:rsidR="00B10232" w:rsidRDefault="00B10232" w:rsidP="00B10232">
      <w:pPr>
        <w:rPr>
          <w:rFonts w:cs="Times New Roman"/>
          <w:b/>
          <w:color w:val="000000" w:themeColor="text1"/>
          <w:szCs w:val="28"/>
        </w:rPr>
      </w:pPr>
      <w:r w:rsidRPr="00B10232">
        <w:rPr>
          <w:rFonts w:cs="Times New Roman"/>
          <w:b/>
          <w:color w:val="000000" w:themeColor="text1"/>
          <w:szCs w:val="28"/>
        </w:rPr>
        <w:t>AbstractFigure.</w:t>
      </w:r>
      <w:r>
        <w:rPr>
          <w:rFonts w:cs="Times New Roman"/>
          <w:b/>
          <w:color w:val="000000" w:themeColor="text1"/>
          <w:szCs w:val="28"/>
        </w:rPr>
        <w:t>cpp</w:t>
      </w:r>
    </w:p>
    <w:p w:rsidR="00B10232" w:rsidRDefault="00B10232" w:rsidP="00B10232">
      <w:pPr>
        <w:rPr>
          <w:rFonts w:cs="Times New Roman"/>
          <w:b/>
          <w:color w:val="000000" w:themeColor="text1"/>
          <w:szCs w:val="28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AbstractFigure.h"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AbstractFigure::AbstractFigure() {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AbstractFigure::~AbstractFigure() {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B10232" w:rsidRPr="00E029B4" w:rsidRDefault="00B10232" w:rsidP="00B10232">
      <w:pPr>
        <w:rPr>
          <w:rFonts w:cs="Times New Roman"/>
          <w:b/>
          <w:color w:val="000000" w:themeColor="text1"/>
          <w:sz w:val="20"/>
          <w:szCs w:val="20"/>
        </w:rPr>
      </w:pPr>
    </w:p>
    <w:p w:rsidR="00B10232" w:rsidRPr="00E029B4" w:rsidRDefault="00B10232" w:rsidP="00B10232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DataTypes.h</w:t>
      </w:r>
    </w:p>
    <w:p w:rsidR="00B10232" w:rsidRPr="00E029B4" w:rsidRDefault="00B10232" w:rsidP="00B10232">
      <w:pPr>
        <w:rPr>
          <w:rFonts w:cs="Times New Roman"/>
          <w:b/>
          <w:color w:val="000000" w:themeColor="text1"/>
          <w:sz w:val="20"/>
          <w:szCs w:val="20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pragma once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>enum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</w:rPr>
        <w:t>WriteType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 {  //типы для записи в фигуру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WRITE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NOT_WRITE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enum FunctionType{ //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типы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фигур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ER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NE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ROCESS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CISSION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ATA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ERMINATOR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AGEREFERENCE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EXT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enum TDrawMode 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типы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режимов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рисовани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{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DRAW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NOT_DRAW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DRAW_LINE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;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enum EditMode   // типы режимов редактировния 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{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NOT_EDIT,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MOVE,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 xml:space="preserve">LEFT,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RIGHT,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TOP,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BOTTOM,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LEFT_TOP,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IGHT_TOP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EFT_BOTTOM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IGHT_BOTTOM,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struct  Rect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руктур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дл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прямоугольой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бласти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 top,bottom,right,left;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E029B4" w:rsidRDefault="00B10232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System::String^ functionTypeToString(FunctionType v);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перевод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тип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фигуры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року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B10232" w:rsidRDefault="00B10232" w:rsidP="00B10232">
      <w:pPr>
        <w:autoSpaceDE w:val="0"/>
        <w:autoSpaceDN w:val="0"/>
        <w:adjustRightInd w:val="0"/>
        <w:rPr>
          <w:rFonts w:ascii="Consolas" w:hAnsi="Consolas" w:cs="Consolas"/>
          <w:color w:val="008000"/>
          <w:sz w:val="19"/>
          <w:szCs w:val="19"/>
        </w:rPr>
      </w:pPr>
    </w:p>
    <w:p w:rsidR="00B10232" w:rsidRDefault="00B10232" w:rsidP="00B10232">
      <w:pPr>
        <w:rPr>
          <w:rFonts w:cs="Times New Roman"/>
          <w:b/>
          <w:color w:val="000000" w:themeColor="text1"/>
          <w:szCs w:val="28"/>
        </w:rPr>
      </w:pPr>
    </w:p>
    <w:p w:rsidR="00B10232" w:rsidRDefault="00B10232" w:rsidP="00B10232">
      <w:pPr>
        <w:rPr>
          <w:rFonts w:cs="Times New Roman"/>
          <w:b/>
          <w:color w:val="000000" w:themeColor="text1"/>
          <w:szCs w:val="28"/>
        </w:rPr>
      </w:pPr>
      <w:r>
        <w:rPr>
          <w:rFonts w:cs="Times New Roman"/>
          <w:b/>
          <w:color w:val="000000" w:themeColor="text1"/>
          <w:szCs w:val="28"/>
        </w:rPr>
        <w:t>DataTypes</w:t>
      </w:r>
      <w:r w:rsidRPr="00B10232">
        <w:rPr>
          <w:rFonts w:cs="Times New Roman"/>
          <w:b/>
          <w:color w:val="000000" w:themeColor="text1"/>
          <w:szCs w:val="28"/>
        </w:rPr>
        <w:t>.</w:t>
      </w:r>
      <w:r>
        <w:rPr>
          <w:rFonts w:cs="Times New Roman"/>
          <w:b/>
          <w:color w:val="000000" w:themeColor="text1"/>
          <w:szCs w:val="28"/>
        </w:rPr>
        <w:t>cpp</w:t>
      </w:r>
    </w:p>
    <w:p w:rsidR="00B10232" w:rsidRDefault="00B10232" w:rsidP="00B10232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DataTypes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System::String^ functionTypeToString(FunctionType v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switch (v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case POINTER:   return "0"; 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case LINE:   return "1"; 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case PROCESS: return "2"; 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case DECISSION: return "3"; 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case DATA:   return "4"; 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case TERMINATOR:   return "5"; 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case PAGEREFERENCE: return "6"; 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case TEXT: return "7"; 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    }</w:t>
      </w:r>
    </w:p>
    <w:p w:rsid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FigureModel.h</w:t>
      </w:r>
    </w:p>
    <w:p w:rsidR="00B10232" w:rsidRDefault="00B10232" w:rsidP="00B10232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pragma onc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AbstractFigure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DataTypes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LineFunc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ref struct List  // структура списка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AbstractFigure^ fig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List^ 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// основные функции для работы со списком и бизнесс логикой 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initList(List^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cleanList(List^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push(List^, FunctionType, 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List^ pushExistingFunc(List^, AbstractFigure^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bool isElementInList(List^, List^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eleteElement(List^, List^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addLine(List^, 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oints* addPoints(LineFunc^, 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AbstractFigure^ figureFromType(FunctionType fType, System::Drawing::Point point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//define selected Figur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hitTest(List^ head, System::Drawing::Point point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getSelectedFuncFromRect(List^, List^, Rec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int max(int, 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int min(int, 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swap(int&amp; first, int&amp; second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transformFunc(List^, System::Drawing::Point, System::Drawing::Point, EditMode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EditMode getCurEditMode(List^, List^, 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saveToFile(List^, System::String^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bool readFromFile(List^, System::String^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System::String^ pointsToStr(System::Drawing::Point point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System::Drawing::Point parseStringToPoints(System::String^&amp; st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makeFuncOnOneLine(List^ head, List^ cu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makeSmoothLine(List^ curLine, System::Drawing::Point newPoints, System::Drawing::Point prevPoints);</w:t>
      </w:r>
    </w:p>
    <w:p w:rsidR="00E029B4" w:rsidRPr="00E029B4" w:rsidRDefault="00E029B4" w:rsidP="00E029B4">
      <w:pPr>
        <w:rPr>
          <w:rFonts w:cs="Times New Roman"/>
          <w:b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makePointOnCenter(List^ head, List^ curL);</w:t>
      </w:r>
    </w:p>
    <w:p w:rsidR="00B10232" w:rsidRDefault="00B10232" w:rsidP="00B1023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E029B4" w:rsidRDefault="00E029B4" w:rsidP="00B1023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FigureModel.</w:t>
      </w:r>
      <w:r>
        <w:rPr>
          <w:rFonts w:cs="Times New Roman"/>
          <w:b/>
          <w:color w:val="000000" w:themeColor="text1"/>
          <w:szCs w:val="28"/>
        </w:rPr>
        <w:t>cpp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FigureModel.h"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RectFunctions.h"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define _USE_MATH_DEFINES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&lt;math.h&g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using namespace std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int closeObject = 5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initList(List^ head) {  //Создание списк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head = gcnew Lis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head-&gt;next =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head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cleanList(List^ head) {  //очистка списк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temp =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 = head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!=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temp =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elete temp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elete te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head-&gt;next =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List^ push(List^ head, FunctionType fType, System::Drawing::Point points){  //добавление элемента в список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 = head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-&gt;next!=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next = gcnew Lis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next =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//add figure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cur-&gt;fig = figureFromType(fType,points);  //создание фигуры исходя из её типа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pushExistingFunc(List^ head, AbstractFigure^ element) { //добавление в список существующей фигуры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 = head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-&gt;next !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next = gcnew Lis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next =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fig = elemen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bool isElementInList(List^ head , List^ el) {  //проверка содержится ли элемент в списке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 = head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 != nullptr)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-&gt;fig == el-&gt;fig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tru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fals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eleteElement(List^ head, List^ elementToDelete) {  //логическое удаление элемента из списк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List^ cur = head;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El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-&gt;next!=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El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El-&gt;fig == elementToDelete-&gt;fig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-&gt;next = curEl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AbstractFigure^ figureFromType(FunctionType fType, System::Drawing::Point points) {  //создание фигуры на основе типа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RectFunc^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witch (fType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case PROCESS: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gcnew ProcessFunc(point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case DECISSION: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gcnew DecissionFunc(point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case DATA:  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gcnew DataFunc(point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case TERMINATOR:  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gcnew TerminatorFunc(point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case PAGEREFERENCE: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gcnew PageRefFunc(point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ase TEXT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gcnew TextFunc(point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//Line Model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addLine(List^ head, System::Drawing::Point points) {  //создание линии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 = head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-&gt;next !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next = gcnew Lis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next =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neFunc^ line = gcnew LineFunc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ne-&gt;headLine = new Points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ne-&gt;headLine-&gt;next =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ne-&gt;width = 2.0f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addPoints(line,points);  //добавление точек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fig = lin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Points* addPoints(LineFunc^ line, System::Drawing::Point points) { //добавление точек к существующей линии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 *cur = line-&gt;headLin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-&gt;next !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 curX, cur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cur != line-&gt;headLine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X = cur-&gt;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    curY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 = </w:t>
      </w:r>
      <w:r w:rsidRPr="00E029B4">
        <w:rPr>
          <w:rFonts w:cs="Times New Roman"/>
          <w:color w:val="000000" w:themeColor="text1"/>
          <w:sz w:val="20"/>
          <w:szCs w:val="20"/>
        </w:rPr>
        <w:t>cur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-&gt;</w:t>
      </w:r>
      <w:r w:rsidRPr="00E029B4">
        <w:rPr>
          <w:rFonts w:cs="Times New Roman"/>
          <w:color w:val="000000" w:themeColor="text1"/>
          <w:sz w:val="20"/>
          <w:szCs w:val="20"/>
        </w:rPr>
        <w:t>y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// Запрещаем проводить прямую под углом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if (((points.X - curX) != 0) &amp;&amp; (atan(abs((points.Y - curY) / (points.X - curX))) &lt; M_PI_4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.Y = cur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else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.X = cur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next = new Points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next =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x = points.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-&gt;y = points.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hitTest(List^ head, System::Drawing::Point points) { //нахождение фигуры по клику на нее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 closeObject = 5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head == nullptr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 = head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 !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-&gt;fig-&gt;type != LINE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RectFunc^ curF = (RectFunc^)cur-&gt;fig; 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points.X &gt;= curF-&gt;leftCoords.X) &amp;&amp; (points.X &lt;= curF-&gt;rightCoords.X) &amp;&amp; (points.Y &gt;= curF-&gt;leftCoords.Y) &amp;&amp; //анализируем область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Y &lt;= curF-&gt;rightCoords.Y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Func^ curL = (Line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* curP = curL-&gt;headLine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curP !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abs(points.X - curP-&gt;x) &lt;= closeObject) &amp;&amp; // если это вершин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points.Y - curP-&gt;y) &lt;= closeObject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P-&gt;next != nullptr) { // если проверяем точку на линии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(abs(points.Y - curP-&gt;y) &lt;= closeObject) &amp;&amp; // горизонтальная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X &gt;= min(curP-&gt;x, curP-&gt;next-&gt;x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X &lt;= max(curP-&gt;x, curP-&gt;next-&gt;x))) ||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(abs(points.X - curP-&gt;x) &lt;= closeObject) &amp;&amp; // вертикальная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Y &gt;= min(curP-&gt;y, curP-&gt;next-&gt;y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Y &lt;= max(curP-&gt;y, curP-&gt;next-&gt;y))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 = curP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nullptr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int max(int first, int second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first &gt; second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firs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second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int min(int first, int second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first &lt; second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firs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second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swap(int &amp;first, int &amp;second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 t = firs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first = second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econd = 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getSelectedFuncFromRect(List^ head, List^ selectedHead, Rect rect) {  //обнаружение всех фигур из выделенной области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rect.right &lt; rect.left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wap(rect.right, rect.left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rect.top &lt; rect.bottom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wap(rect.top, rect.bottom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 = head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!=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-&gt;fig-&gt;type != LINE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((curF-&gt;leftCoords.X &gt; rect.left) &amp;&amp; (curF-&gt;leftCoords.X &lt; rect.right)) // попала ли фигура в область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|| ((curF-&gt;rightCoords.X &gt; rect.left)) &amp;&amp; (curF-&gt;rightCoords.X &lt; rect.right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&amp;&amp; (((curF-&gt;leftCoords.Y &lt; rect.top) &amp;&amp; (curF-&gt;leftCoords.Y &gt; rect.bottom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) || ((curF-&gt;rightCoords.Y &lt; rect.top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curF-&gt;rightCoords.Y &gt; rect.bottom))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ushExistingFunc(selectedHead, curF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Func^ curL = (Line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* curP = curL-&gt;headLine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curP !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curP-&gt;x &gt; rect.left) &amp;&amp; (curP-&gt;x &lt; rect.right) &amp;&amp;  // попала ли точка линии в область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curP-&gt;y &lt; rect.top) &amp;&amp; (curP-&gt;y &gt; rect.bottom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добавление фигуры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ushExistingFunc(selectedHead, curL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 = curP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transformFunc(List^ cur, System::Drawing::Point startPoints, System::Drawing::Point endPoints, EditMode mode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</w:rPr>
        <w:t>dX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 = </w:t>
      </w:r>
      <w:r w:rsidRPr="00E029B4">
        <w:rPr>
          <w:rFonts w:cs="Times New Roman"/>
          <w:color w:val="000000" w:themeColor="text1"/>
          <w:sz w:val="20"/>
          <w:szCs w:val="20"/>
        </w:rPr>
        <w:t>endPoints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.</w:t>
      </w:r>
      <w:r w:rsidRPr="00E029B4">
        <w:rPr>
          <w:rFonts w:cs="Times New Roman"/>
          <w:color w:val="000000" w:themeColor="text1"/>
          <w:sz w:val="20"/>
          <w:szCs w:val="20"/>
        </w:rPr>
        <w:t>X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 - </w:t>
      </w:r>
      <w:r w:rsidRPr="00E029B4">
        <w:rPr>
          <w:rFonts w:cs="Times New Roman"/>
          <w:color w:val="000000" w:themeColor="text1"/>
          <w:sz w:val="20"/>
          <w:szCs w:val="20"/>
        </w:rPr>
        <w:t>startPoints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.</w:t>
      </w:r>
      <w:r w:rsidRPr="00E029B4">
        <w:rPr>
          <w:rFonts w:cs="Times New Roman"/>
          <w:color w:val="000000" w:themeColor="text1"/>
          <w:sz w:val="20"/>
          <w:szCs w:val="20"/>
        </w:rPr>
        <w:t>X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;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//изменение положение/размеров фигур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int dY = endPoints.Y - startPoints.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cur != nullptr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witch (mode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MOVE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-&gt;fig-&gt;type != LINE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RectFunc^ curF = (RectFunc^)cur-&gt;fig;  // перемещение фигуры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.X -= d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.X -=  d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.Y -=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.Y -=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Func^ curL = (Line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* curP = curL-&gt;headLine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curP != nullptr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curP-&gt;x = curP-&gt;x - dX;    // перемещение линии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-&gt;y = curP-&gt;y -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 = curP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TOP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смещаем верхнюю сторону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.Y = curF-&gt;leftCoords.Y -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BOTTOM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Смещаем нижнюю сторону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.Y = curF-&gt;rightCoords.Y -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RIGHT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Смещаем правую сторону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.X = curF-&gt;rightCoords.X - d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LEFT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.X = curF-&gt;leftCoords.X - d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LEFT_TOP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.X = curF-&gt;leftCoords.X - d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.Y = curF-&gt;leftCoords.Y -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RIGHT_TOP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.X = curF-&gt;rightCoords.X - d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.Y = curF-&gt;leftCoords.Y -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LEFT_BOTTOM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.X = curF-&gt;leftCoords.X - d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.Y = curF-&gt;rightCoords.Y -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RIGHT_BOTTOM: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.X = curF-&gt;rightCoords.X - d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.Y = curF-&gt;rightCoords.Y - d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EditMode getCurEditMode(List^ head,List^ selectedFunc, System::Drawing::Point points) {  // определяем текущий режим редактирования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head-&gt;next =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NOT_EDI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st^ cur  = head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while (cur != nullptr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cur-&gt;fig-&gt;type != LINE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selectedFunc != nullptr) &amp;&amp; (curF == selectedFunc-&gt;fig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abs(points.Y - curF-&gt;leftCoords.Y) &lt; (closeObject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points.X - curF-&gt;leftCoords.X) &lt; (closeObject)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Левая верхняя вершин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LEFT_TO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abs(points.Y - curF-&gt;leftCoords.Y) &lt; (closeObject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points.X - curF-&gt;rightCoords.X) &lt; (closeObject)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Правая верхняя вершин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RIGHT_TO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abs(points.Y - curF-&gt;rightCoords.Y) &lt; (closeObject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points.X - curF-&gt;leftCoords.X) &lt; (closeObject)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Левая нижняя вершин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LEFT_BOTTOM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abs(points.Y - curF-&gt;rightCoords.Y) &lt; (closeObject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points.X - curF-&gt;rightCoords.X) &lt; (closeObject)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Правая нижняя вершин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RIGHT_BOTTOM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points.X &gt;= curF-&gt;leftCoords.X) &amp;&amp; (points.X &lt;= curF-&gt;rightCoords.X) &amp;&amp; ((abs(points.Y - curF-&gt;leftCoords.Y) &lt; (closeObject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|| (abs(points.Y - curF-&gt;rightCoords.Y) &lt; (closeObject))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Горизонтальная сторон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abs(points.Y - curF-&gt;leftCoords.Y) &lt; (closeObject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TO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BOTTOM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points.Y &gt;= curF-&gt;leftCoords.Y) &amp;&amp; (points.Y &lt;= curF-&gt;rightCoords.Y) &amp;&amp; ((abs(points.X - curF-&gt;leftCoords.X) &lt; (closeObject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|| (abs(points.X - curF-&gt;rightCoords.X) &lt; (closeObject))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 Вертикальная сторон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abs(points.X - curF-&gt;leftCoords.X) &lt; (closeObject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LEF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RIGH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curF-&gt;leftCoords.X &lt; points.X) &amp;&amp; (curF-&gt;rightCoords.X &gt; points.X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curF-&gt;leftCoords.Y &lt; points.Y) &amp;&amp; (curF-&gt;rightCoords.Y &gt; points.Y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MOV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{  // для линии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Func^ curL = (Line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* curP = curL-&gt;headLine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curP != nullptr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if (curP-&gt;next != nullptr)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(abs(points.Y - curP-&gt;y) &lt;= closeObject) &amp;&amp; // горизонтальная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X &gt;= min(curP-&gt;x, curP-&gt;next-&gt;x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X &lt;= max(curP-&gt;x, curP-&gt;next-&gt;x))) ||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(abs(points.X - curP-&gt;x) &lt;= closeObject) &amp;&amp; // вертикальная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Y &gt;= min(curP-&gt;y, curP-&gt;next-&gt;y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points.Y &lt;= max(curP-&gt;y, curP-&gt;next-&gt;y))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MOV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 = curP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turn NOT_EDI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System::String^ pointsToStr(System::Drawing::Point points) { //перевод точек в строку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String^ res = (points.X).ToString(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s = res + "|" + (points.Y).ToString()+"|"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res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saveToFile(List^ head, System::String^ path) {   // сохранение в файл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 = head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IO::StreamWriter^ file = gcnew  System::IO::StreamWriter(path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file-&gt;WriteLine("RKZFILE");    // уникальное начало файла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!=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-&gt;fig-&gt;type != LINE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String^ res = ""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res += functionTypeToString(curF-&gt;type) + "|";    // помещаем тип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s += curF-&gt;text + "|";</w:t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 // помещаем тест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s += pointsToStr(curF-&gt;leftCoord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s += pointsToStr(curF-&gt;rightCoords);</w:t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// помещаем координаты 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ile-&gt;WriteLine(re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Func^ line = (Line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* points = line-&gt;headLine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String^ res = ""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res += functionTypeToString(line-&gt;type) + "|";    // помещаем тип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points!=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res += pointsToStr(System::Drawing::Point(points-&gt;x, points-&gt;y));   // помещаем координаты 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 = points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ile-&gt;WriteLine(re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file-&gt;Close(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System::Drawing::Point parseStringToPoints(System::String^  &amp;str) {  //выделяем из строки точки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 points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 pos = str-&gt;IndexOf("|"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 len = str-&gt;Length - pos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String^ temp = str-&gt;Remove(pos, len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tr = str-&gt;Remove(0, pos + 1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points.X = int::Parse(temp);    //по Х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pos = str-&gt;IndexOf("|"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    len = str-&gt;Length - pos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emp = str-&gt;Remove(pos, len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tr = str-&gt;Remove(0, pos + 1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.Y = int::Parse(temp);   //по У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points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bool readFromFile(List^ head, System::String^ path) {   //чтение из файла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String^ res = ""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System::IO::File::Exists(path)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IO::StreamReader^ file = gcnew  System::IO::StreamReader(path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s = file-&gt;ReadLine(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if (res == "RKZFILE") {   //определяем есть ли уникальная метка файла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!file-&gt;EndOfStream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s = file-&gt;ReadLine(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switch ((FunctionType)(res[0] - '0'))  // выделяем тип фигуры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LINE: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    res = res-&gt;Remove(0, 2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st^ line = addLine(head, parseStringToPoints(res)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res-&gt;Length != 0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 points = parseStringToPoints(re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addPoints((LineFunc^)line-&gt;fig, point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break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}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default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:  //если не линия,то прямоугольная фигура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AbstractFigure^ fig = figureFromType((FunctionType)(res[0]-'0'), System::Drawing::Point(0, 0)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ig-&gt;type = (FunctionType)(res[0] - '0'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s = res-&gt;Remove(0, 2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nt pos = res-&gt;IndexOf("|"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RectFunc^ rf = (RectFunc^)fig;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nt len = res-&gt;Length - pos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String^ temp = res-&gt;Remove(pos,len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f-&gt;text = te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s = res-&gt;Remove(0, pos+1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f-&gt;leftCoords = parseStringToPoints(re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f-&gt;rightCoords = parseStringToPoints(res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ushExistingFunc(head, fig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ile-&gt;Close(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tru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ile-&gt;Close();   // ошибки в случае неверной метки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Windows::Forms::MessageBox::Show("Не верный формат или файл поврежден", "Ошибка!",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Windows::Forms::MessageBoxButtons::OK, System::Windows::Forms::MessageBoxIcon::Warning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fals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else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fals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</w:rPr>
        <w:t>makeFuncOnOneLine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(</w:t>
      </w:r>
      <w:r w:rsidRPr="00E029B4">
        <w:rPr>
          <w:rFonts w:cs="Times New Roman"/>
          <w:color w:val="000000" w:themeColor="text1"/>
          <w:sz w:val="20"/>
          <w:szCs w:val="20"/>
        </w:rPr>
        <w:t>List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^ </w:t>
      </w:r>
      <w:r w:rsidRPr="00E029B4">
        <w:rPr>
          <w:rFonts w:cs="Times New Roman"/>
          <w:color w:val="000000" w:themeColor="text1"/>
          <w:sz w:val="20"/>
          <w:szCs w:val="20"/>
        </w:rPr>
        <w:t>head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, </w:t>
      </w:r>
      <w:r w:rsidRPr="00E029B4">
        <w:rPr>
          <w:rFonts w:cs="Times New Roman"/>
          <w:color w:val="000000" w:themeColor="text1"/>
          <w:sz w:val="20"/>
          <w:szCs w:val="20"/>
        </w:rPr>
        <w:t>List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^ </w:t>
      </w:r>
      <w:r w:rsidRPr="00E029B4">
        <w:rPr>
          <w:rFonts w:cs="Times New Roman"/>
          <w:color w:val="000000" w:themeColor="text1"/>
          <w:sz w:val="20"/>
          <w:szCs w:val="20"/>
        </w:rPr>
        <w:t>cur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) {   // автоматическое выравнивание фигуры по вертикали к существующим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RectFunc^ cFunc = (RectFunc 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 curX = cFunc-&gt;leftCoords.X + (cFunc-&gt;rightCoords.X - cFunc-&gt;leftCoords.X) / 2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curL = head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L != nullptr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L-&gt;fig-&gt;type == LINE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L = curL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ontinu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 if (cur != curL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rectFunc = (RectFunc^)curL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nt nCurX = rectFunc-&gt;leftCoords.X + (rectFunc-&gt;rightCoords.X - rectFunc-&gt;leftCoords.X) / 2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abs(nCurX - curX) &lt;= closeObject * 3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Func-&gt;leftCoords.X = rectFunc-&gt;leftCoords.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Func-&gt;rightCoords.X = rectFunc-&gt;rightCoords.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L = curL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void makeSmoothLine(List^ curLine, System::Drawing::Point newPoints, System::Drawing::Point prevPoints) {  //выравнивание линии при автоматическом изменении координат её точек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neFunc^ line = (LineFunc^)curLine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* curP = line-&gt;headLine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P != nullptr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((curP-&gt;x != newPoints.X) &amp;&amp; (curP-&gt;y != newPoints.Y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((curP-&gt;y == prevPoints.Y)) || ((curP-&gt;x == prevPoints.X)) ||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(curP-&gt;x == prevPoints.X) &amp;&amp; (curP-&gt;y == prevPoints.Y))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P-&gt;y == prevPoints.Y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-&gt;y = newPoints.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P-&gt;x == prevPoints.X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-&gt;x  = newPoints.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P = curP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void makePointOnCenter(List^ head, List^ curL) { // крепление линии к центру фигуры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bool fF = fals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bool fE = fals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oints p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  <w:t>List^  cur = head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neFunc^ line = (LineFunc^)curL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 *curP = line-&gt;headLine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curP =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 *curPF = cur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P-&gt;next != nullpt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P = curP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oints*  curPE = cur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!=nullptr) 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L == cur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ontinu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cur-&gt;fig-&gt;type != LINE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</w:t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curX  = curF-&gt;leftCoords.X + (curF-&gt;rightCoords.X - curF-&gt;leftCoords.X) / 2;  //для крепления к низу и верху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if (((abs(curPF-&gt;y - curF-&gt;rightCoords.Y) &lt;= (closeObject+3 )) ||  // поиск подходящей координаты фигуры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curPF-&gt;y - curF-&gt;leftCoords.Y) &lt;= (closeObject+3)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(abs(curPF-&gt;x - curX) &lt;= (closeObject+3 )) &amp;&amp; (!fF))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F = tru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    pP.x = curPF-&gt;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P.y = curPF-&gt;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abs(curPF-&gt;y - curF-&gt;rightCoords.Y) &lt;= (closeObject+3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F-&gt;y = curF-&gt;rightCoords.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F-&gt;y  = curF-&gt;leftCoords.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PF-&gt;x  = cur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makeSmoothLine(curL, System::Drawing::Point(curPF-&gt;x,curPF-&gt;y), System::Drawing::Point(pP.x, pP.y));  // выравнивание точек линии при прикреплении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else if (((abs(curPE-&gt;y - curF-&gt;rightCoords.Y) &lt;= (closeObject +3)) ||   // поиск подходящей координаты фигуры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curPE-&gt;y - curF-&gt;leftCoords.Y) &lt;= (closeObject+3 ))) &amp;&amp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curPE-&gt;x - curX) &lt;= (closeObject+3 )) &amp;&amp;  (!fE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E = tru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P.x = curPE-&gt;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P.y = curPE-&gt;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abs(curPE-&gt;y - curF-&gt;leftCoords.Y) &lt;= (closeObject+3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E-&gt;y = curF-&gt;leftCoords.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E-&gt;y  = curF-&gt;rightCoords.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PE-&gt;x  = cur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makeSmoothLine(curL, System::Drawing::Point(curPE-&gt;x, curPE-&gt;y), System::Drawing::Point(pP.x, pP.y)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fF &amp;&amp; fE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nt</w:t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curY = curF-&gt;leftCoords.Y + (curF-&gt;rightCoords.Y - curF-&gt;leftCoords.Y) / 2; //для крепления к левой и правой стороне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((abs(curPF-&gt;x - curF-&gt;rightCoords.X) &lt;= (closeObject + 3)) ||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(abs(curPF-&gt;x - curF-&gt;leftCoords.X) &lt;= (closeObject + 3))) &amp;&amp;    // поиск подходящей координаты фигуры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curPF-&gt;y - curY) &lt;= (closeObject + 3)) &amp;&amp; (!fF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F = tru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P.x = curPF-&gt;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P.y = curPF-&gt;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abs(curPF-&gt;x - curF-&gt;rightCoords.X) &lt;= (closeObject + 3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F-&gt;x = curF-&gt;rightCoords.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F-&gt;x = curF-&gt;leftCoords.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F-&gt;y = cur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makeSmoothLine(curL, System::Drawing::Point(curPF-&gt;x, curPF-&gt;y), System::Drawing::Point(pP.x, pP.y)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 if (((abs(curPE-&gt;x - curF-&gt;rightCoords.X) &lt;= (closeObject + 3)) ||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(abs(curPE-&gt;x - curF-&gt;leftCoords.X) &lt;= (closeObject + 3))) &amp;&amp;    // поиск подходящей координаты фигуры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abs(curPE-&gt;y - curY) &lt;= (closeObject + 3)) &amp;&amp; (!fE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{  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fE = true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P.x = curPE-&gt;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P.y = curPE-&gt;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abs(curPE-&gt;x - curF-&gt;leftCoords.X) &lt;= (closeObject + 3)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E-&gt;x = curF-&gt;leftCoords.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E-&gt;x = curF-&gt;rightCoords.X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E-&gt;y = curY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makeSmoothLine(curL, System::Drawing::Point(curPE-&gt;x, curPE-&gt;y), System::Drawing::Point(pP.x, pP.y))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fF &amp;&amp; fE)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B10232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B10232" w:rsidRPr="00B10232" w:rsidRDefault="00B10232" w:rsidP="00B10232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LineFunc.h</w:t>
      </w:r>
    </w:p>
    <w:p w:rsidR="00B10232" w:rsidRDefault="00B10232" w:rsidP="00B10232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>#pragma onc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>#include "AbstractFigure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  <w:lang w:val="ru-RU"/>
        </w:rPr>
      </w:pPr>
      <w:r w:rsidRPr="00E029B4">
        <w:rPr>
          <w:rFonts w:cs="Times New Roman"/>
          <w:color w:val="000000" w:themeColor="text1"/>
          <w:szCs w:val="28"/>
          <w:lang w:val="ru-RU"/>
        </w:rPr>
        <w:t>struct Points  // структура точек лини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  <w:lang w:val="ru-RU"/>
        </w:rPr>
      </w:pPr>
      <w:r w:rsidRPr="00E029B4">
        <w:rPr>
          <w:rFonts w:cs="Times New Roman"/>
          <w:color w:val="000000" w:themeColor="text1"/>
          <w:szCs w:val="28"/>
          <w:lang w:val="ru-RU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  <w:lang w:val="ru-RU"/>
        </w:rPr>
        <w:t xml:space="preserve">    </w:t>
      </w:r>
      <w:r w:rsidRPr="00E029B4">
        <w:rPr>
          <w:rFonts w:cs="Times New Roman"/>
          <w:color w:val="000000" w:themeColor="text1"/>
          <w:szCs w:val="28"/>
        </w:rPr>
        <w:t>int x, y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 xml:space="preserve">    Points *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 xml:space="preserve">// </w:t>
      </w:r>
      <w:r w:rsidRPr="00E029B4">
        <w:rPr>
          <w:rFonts w:cs="Times New Roman"/>
          <w:color w:val="000000" w:themeColor="text1"/>
          <w:szCs w:val="28"/>
          <w:lang w:val="ru-RU"/>
        </w:rPr>
        <w:t>класс</w:t>
      </w:r>
      <w:r w:rsidRPr="00E029B4">
        <w:rPr>
          <w:rFonts w:cs="Times New Roman"/>
          <w:color w:val="000000" w:themeColor="text1"/>
          <w:szCs w:val="28"/>
        </w:rPr>
        <w:t xml:space="preserve"> </w:t>
      </w:r>
      <w:r w:rsidRPr="00E029B4">
        <w:rPr>
          <w:rFonts w:cs="Times New Roman"/>
          <w:color w:val="000000" w:themeColor="text1"/>
          <w:szCs w:val="28"/>
          <w:lang w:val="ru-RU"/>
        </w:rPr>
        <w:t>линии</w:t>
      </w:r>
      <w:r w:rsidRPr="00E029B4">
        <w:rPr>
          <w:rFonts w:cs="Times New Roman"/>
          <w:color w:val="000000" w:themeColor="text1"/>
          <w:szCs w:val="28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>ref class LineFunc 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 xml:space="preserve">    public AbstractFigur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>public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 xml:space="preserve">    int width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lastRenderedPageBreak/>
        <w:t xml:space="preserve">    Points* headLin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 xml:space="preserve">    Line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 xml:space="preserve">    ~Line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</w:rPr>
      </w:pPr>
      <w:r w:rsidRPr="00E029B4">
        <w:rPr>
          <w:rFonts w:cs="Times New Roman"/>
          <w:color w:val="000000" w:themeColor="text1"/>
          <w:szCs w:val="28"/>
        </w:rPr>
        <w:t xml:space="preserve">    void drawFigure(System::Windows::Forms::PaintEventArgs^ e, bool isVertex) overrid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Cs w:val="28"/>
          <w:lang w:val="ru-RU"/>
        </w:rPr>
      </w:pPr>
      <w:r w:rsidRPr="00E029B4">
        <w:rPr>
          <w:rFonts w:cs="Times New Roman"/>
          <w:color w:val="000000" w:themeColor="text1"/>
          <w:szCs w:val="28"/>
          <w:lang w:val="ru-RU"/>
        </w:rPr>
        <w:t>};</w:t>
      </w:r>
    </w:p>
    <w:p w:rsidR="00E029B4" w:rsidRDefault="00E029B4" w:rsidP="00E029B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E029B4" w:rsidRDefault="00E029B4" w:rsidP="00B10232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LineFunc.</w:t>
      </w:r>
      <w:r>
        <w:rPr>
          <w:rFonts w:cs="Times New Roman"/>
          <w:b/>
          <w:color w:val="000000" w:themeColor="text1"/>
          <w:szCs w:val="28"/>
        </w:rPr>
        <w:t>cpp</w:t>
      </w:r>
    </w:p>
    <w:p w:rsidR="00E029B4" w:rsidRDefault="00E029B4" w:rsidP="00B10232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LineFunc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PictureView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neFunc::LineFunc(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type = LIN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LineFunc::~LineFunc(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const int arrowWidth = 7;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const int arrowLength = 1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LineFunc::drawFigure(System::Windows::Forms::PaintEventArgs^ e, bool isVertex)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рисование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линии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* cur = this-&gt;headLine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this-&gt;width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* lastPoint =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* prevLastPoint =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cur != nullptr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while (cur-&gt;next != nullptr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 рисование по точкам 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e-&gt;Graphics-&gt;DrawLine(pen,cur-&gt;x,cur-&gt;y,cur-&gt;next-&gt;x,cur-&gt;nex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cur-&gt;x, cur-&gt;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revLastPoint = cu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astPoint = cur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cur = cur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 рисование стрелки в зависимости от направления линии 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if (lastPoint!=nullptr &amp;&amp; prevLastPoint!=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if (lastPoint-&gt;x == prevLastPoint-&gt;x) {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горизонтальна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лини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if (lastPoint-&gt;y &gt; prevLastPoint-&gt;y) { 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lastPoint-&gt;x - arrowWidth, lastPoint-&gt;y - arrowLength, lastPoint-&gt;x, lastPoin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lastPoint-&gt;x + arrowWidth, lastPoint-&gt;y - arrowLength, lastPoint-&gt;x, lastPoin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lastPoint-&gt;x - arrowWidth, lastPoint-&gt;y + arrowLength, lastPoint-&gt;x, lastPoin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lastPoint-&gt;x + arrowWidth, lastPoint-&gt;y + arrowLength, lastPoint-&gt;x, lastPoin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else {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ертикальна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лини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if (lastPoint-&gt;x &gt; prevLastPoint-&gt;x) { 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lastPoint-&gt;x - arrowLength, lastPoint-&gt;y + arrowWidth, lastPoint-&gt;x, lastPoin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lastPoint-&gt;x - arrowLength, lastPoint-&gt;y - arrowWidth, lastPoint-&gt;x, lastPoin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lastPoint-&gt;x + arrowLength, lastPoint-&gt;y + arrowWidth, lastPoint-&gt;x, lastPoin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lastPoint-&gt;x + arrowLength, lastPoint-&gt;y - arrowWidth, lastPoint-&gt;x, lastPoint-&gt;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рисование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ершин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cur-&gt;x, cur-&gt;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delete pen;</w:t>
      </w:r>
    </w:p>
    <w:p w:rsidR="00E029B4" w:rsidRPr="00E029B4" w:rsidRDefault="00E029B4" w:rsidP="00E029B4">
      <w:pPr>
        <w:rPr>
          <w:rFonts w:cs="Times New Roman"/>
          <w:b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B10232" w:rsidRDefault="00B10232" w:rsidP="00B10232">
      <w:pPr>
        <w:rPr>
          <w:rFonts w:cs="Times New Roman"/>
          <w:color w:val="000000" w:themeColor="text1"/>
          <w:sz w:val="20"/>
          <w:szCs w:val="20"/>
        </w:rPr>
      </w:pPr>
    </w:p>
    <w:p w:rsidR="00E029B4" w:rsidRPr="00B10232" w:rsidRDefault="00E029B4" w:rsidP="00B10232">
      <w:pPr>
        <w:rPr>
          <w:rFonts w:cs="Times New Roman"/>
          <w:color w:val="000000" w:themeColor="text1"/>
          <w:sz w:val="20"/>
          <w:szCs w:val="20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PictureView.h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pragma onc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FigureModel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LineFunc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RectFunc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#include "DataTypes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основные методы для отрисовк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cleanScreen(System::Windows::Forms::PaintEventArgs^ e, int width, int heigh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Functions(System::Windows::Forms::PaintEventArgs^ e, List^ head,bool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Path(System::Windows::Forms::PaintEventArgs^,LineFunc^, 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SelectedRect(System::Windows::Forms::PaintEventArgs^ ,Rec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Vertex(System::Windows::Forms::PaintEventArgs^,System::Drawing::Point, System::Drawing::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repaintSelectedFunc(System::Windows::Forms::PaintEventArgs^, List^, bool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b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Text(System::Windows::Forms::PaintEventArgs^,RectFunc^);</w:t>
      </w:r>
    </w:p>
    <w:p w:rsidR="00B10232" w:rsidRDefault="00B10232" w:rsidP="00B10232"/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PictureView.</w:t>
      </w:r>
      <w:r>
        <w:rPr>
          <w:rFonts w:cs="Times New Roman"/>
          <w:b/>
          <w:color w:val="000000" w:themeColor="text1"/>
          <w:szCs w:val="28"/>
        </w:rPr>
        <w:t>cpp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PictureView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DataTypes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define _USE_MATH_DEFINES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&lt;math.h&g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using namespace System::Drawing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cleanScreen(System::Windows::Forms::PaintEventArgs^ e, int width, int height)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  <w:t xml:space="preserve">e-&gt;Graphics-&gt;FillRectangle(Brushes::White,0,0,width,height);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чист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экран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белым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цветом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Functions(System::Windows::Forms::PaintEventArgs^ e, List^ head,bool 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List^ cur = head-&gt;next;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ызов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трисовки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элементов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 != nullptr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-&gt;fig-&gt;drawFigure(e,isVertex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Path(System::Windows::Forms::PaintEventArgs^ e, LineFunc^ line, System::Drawing::Point points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трисов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пути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линии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line-&gt;headLine =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oints *cur = line-&gt;headLin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while (cur-&gt;next != nullptr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int curX = cur-&gt;x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int curY = cur-&gt;y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Запрещаем проводить прямую под углом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if (((points.X - curX) != </w:t>
      </w:r>
      <w:r w:rsidRPr="00E029B4">
        <w:rPr>
          <w:rFonts w:cs="Times New Roman"/>
          <w:color w:val="000000" w:themeColor="text1"/>
          <w:sz w:val="20"/>
          <w:szCs w:val="20"/>
        </w:rPr>
        <w:t>0) &amp;&amp; (atan(abs((points.Y - curY) / (points.X - curX))) &lt; M_PI_4)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.Y = curY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els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s.X = curX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2.0f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DashStyle = System::Drawing::Drawing2D::DashStyle::Dash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cur-&gt;x, cur-&gt;y, points.X, points.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SelectedRect(System::Windows::Forms::PaintEventArgs^ e, Rect rect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трисов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ыделительного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прямоугольника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DashStyle = System::Drawing::Drawing2D::DashStyle::Dash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(rect.right &gt; rect.left) &amp;&amp; (rect.top &gt; rect.bottom)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Rectangle(pen, rect.left, rect.bottom, (rect.right - rect.left), (rect.top - rect.bottom)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 if ((rect.left &gt; rect.right) &amp;&amp; (rect.bottom &gt; rect.top)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Rectangle(pen, rect.right, rect.top, (rect.left - rect.right), (rect.bottom - rect.top)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 if (rect.right &gt; rect.left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Rectangle(pen, rect.left, rect.top, (rect.right - rect.left), (rect.bottom - rect.top)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  <w:t>else if (rect.left &gt; rect.right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Rectangle(pen, rect.right, rect.bottom, (rect.left - rect.right), (rect.top - rect.bottom)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Vertex(System::Windows::Forms::PaintEventArgs^ e,System::Drawing::Point points, System::Drawing::Color colo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трисов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углов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элементов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Pen^ pen = gcnew System::Drawing::Pen(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1.0f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Brush^ brush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color == System::Drawing::Color::Black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ыбор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цвет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заливк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ush = gcnew System::Drawing::SolidBrush(System::Drawing::Color::White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ush = gcnew System::Drawing::SolidBrush(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Rectangle(pen, float(points.X - 4), float(points.Y - 4), 4*sqrt(2), 4 * sqrt(2)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FillRectangle(brush, float(points.X - 3), float(points.Y - 3), 3 * sqrt(2), 3 * sqrt(2)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brush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repaintSelectedFunc(System::Windows::Forms::PaintEventArgs^ e, List^ selectedFunc,bool forWrite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// перерисовка углов для выделенной фигуры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System::Drawing::Color colo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if (forWrite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olor = System::Drawing::Color::Gre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olor = System::Drawing::Color::Blu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selectedFunc-&gt;fig-&gt;type != LINE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selectedFunc-&gt;fig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curF-&gt;leftCoords.X, curF-&gt;leftCoords.Y), 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curF-&gt;rightCoords.X, curF-&gt;leftCoords.Y), 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if (curF-&gt;type != DATA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отрисовка углов для всех фигур кроме даты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drawVertex(e, System::Drawing::Point(curF-&gt;leftCoords.X, curF-&gt;rightCoords.Y), 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curF-&gt;rightCoords.X, curF-&gt;rightCoords.Y), 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else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дл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даты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curF-&gt;rightCoords.X - 29, curF-&gt;rightCoords.Y), 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curF-&gt;leftCoords.X - 29, curF-&gt;rightCoords.Y), colo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retur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els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//отрисовка углов для лини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lastRenderedPageBreak/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LineFunc^ curL = (LineFunc^)selectedFunc-&gt;fig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* curP = curL-&gt;headLine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curP!=nullptr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curP-&gt;x, curP-&gt;y), System::Drawing::Color::Blue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P = curP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rawText(System::Windows::Forms::PaintEventArgs^ e,RectFunc^ cu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//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трисов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текст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фигуре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RectangleF rectF = System::Drawing::RectangleF(cur-&gt;leftCoords.X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-&gt;leftCoords.Y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-&gt;rightCoords.X - cur-&gt;leftCoords.X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-&gt;rightCoords.Y - cur-&gt;leftCoords.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Brush^ brush = gcnew System::Drawing::SolidBrush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Font^ drawFont = gcnew System::Drawing::Font("Arial", 10);  //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ыбор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шрифт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StringFormat^ drawFormat = gcnew System::Drawing::StringFormat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!(cur-&gt;type == DATA)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Format-&gt;Alignment = System::Drawing::StringAlignment::Center;  //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центрирование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ls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Format-&gt;Alignment = System::Drawing::StringAlignment::Nea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rawFormat-&gt;LineAlignment = System::Drawing::StringAlignment::Cente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String(cur-&gt;text, drawFont, brush, rectF, drawFormat);  //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ывод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текст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drawFon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drawForma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brush;</w:t>
      </w:r>
    </w:p>
    <w:p w:rsidR="00E029B4" w:rsidRPr="00E029B4" w:rsidRDefault="00E029B4" w:rsidP="00E029B4">
      <w:pPr>
        <w:rPr>
          <w:rFonts w:cs="Times New Roman"/>
          <w:b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B10232" w:rsidRDefault="00B10232" w:rsidP="00B10232"/>
    <w:p w:rsidR="00B10232" w:rsidRDefault="00B10232" w:rsidP="00B10232"/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RectFunc.h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pragma onc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AbstractFigure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базовый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класс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дл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сех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фигур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f class RectFunc : public AbstractFigur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public: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 leftCoords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 rightCoords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String^ t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ct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ctFunc(System::Drawing::Point, 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~Rect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virtual void drawFigure(System::Windows::Forms::PaintEventArgs^ e, bool isVertex) override = 0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;</w:t>
      </w:r>
    </w:p>
    <w:p w:rsidR="00E029B4" w:rsidRDefault="00E029B4" w:rsidP="00E029B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931C2B" w:rsidRDefault="00931C2B" w:rsidP="00E029B4">
      <w:pPr>
        <w:pStyle w:val="228"/>
        <w:ind w:firstLine="0"/>
        <w:jc w:val="left"/>
        <w:rPr>
          <w:rFonts w:cstheme="minorBidi"/>
          <w:szCs w:val="22"/>
          <w:lang w:val="en-US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RectFunc.</w:t>
      </w:r>
      <w:r>
        <w:rPr>
          <w:rFonts w:cs="Times New Roman"/>
          <w:b/>
          <w:color w:val="000000" w:themeColor="text1"/>
          <w:szCs w:val="28"/>
        </w:rPr>
        <w:t>cpp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RectFunc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ctFunc::RectFunc(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text =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ctFunc::~RectFunc(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ctFunc::RectFunc(System::Drawing::Point leftP, System::Drawing::Point rightP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конструктор для фигур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this-&gt;leftCoords = leftP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this-&gt;rightCoords = rightP;</w:t>
      </w:r>
    </w:p>
    <w:p w:rsid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Default="00E029B4" w:rsidP="00E029B4">
      <w:pPr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rPr>
          <w:rFonts w:cs="Times New Roman"/>
          <w:b/>
          <w:color w:val="000000" w:themeColor="text1"/>
          <w:sz w:val="20"/>
          <w:szCs w:val="20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RectFunc</w:t>
      </w:r>
      <w:r>
        <w:rPr>
          <w:rFonts w:cs="Times New Roman"/>
          <w:b/>
          <w:color w:val="000000" w:themeColor="text1"/>
          <w:szCs w:val="28"/>
        </w:rPr>
        <w:t>tions</w:t>
      </w:r>
      <w:r w:rsidRPr="00E029B4">
        <w:rPr>
          <w:rFonts w:cs="Times New Roman"/>
          <w:b/>
          <w:color w:val="000000" w:themeColor="text1"/>
          <w:szCs w:val="28"/>
        </w:rPr>
        <w:t>.</w:t>
      </w:r>
      <w:r>
        <w:rPr>
          <w:rFonts w:cs="Times New Roman"/>
          <w:b/>
          <w:color w:val="000000" w:themeColor="text1"/>
          <w:szCs w:val="28"/>
        </w:rPr>
        <w:t>h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pragma onc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RectFunc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Классы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дл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сех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фигур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f class ProcessFunc : RectFunc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ublic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rocess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rocessFunc(System::Drawing::Point point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~Process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void drawFigure(System::Windows::Forms::PaintEventArgs^ e,bool isVertex) overrid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rivate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f class DecissionFunc : RectFunc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ublic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cission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cissionFunc(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~Decission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void drawFigure(System::Windows::Forms::PaintEventArgs^ e, bool isVertex) overrid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rivate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f class TerminatorFunc : RectFunc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ublic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erminator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erminatorFunc(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~Terminator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void drawFigure(System::Windows::Forms::PaintEventArgs^ e, bool isVertex) overrid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private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>ref class DataFunc : RectFunc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ublic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ata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ataFunc(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~Data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void drawFigure(System::Windows::Forms::PaintEventArgs^ e, bool isVertex) overrid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rivate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f class PageRefFunc : RectFunc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ublic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ageRef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ageRefFunc(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~PageRef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void drawFigure(System::Windows::Forms::PaintEventArgs^ e, bool isVertex) overrid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rivate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ref class TextFunc : RectFunc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ublic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ext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extFunc(System::Drawing::Point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~TextFunc(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void drawFigure(System::Windows::Forms::PaintEventArgs^ e, bool isVertex) overrid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private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;</w:t>
      </w:r>
    </w:p>
    <w:p w:rsidR="00E029B4" w:rsidRDefault="00E029B4" w:rsidP="00E029B4">
      <w:pPr>
        <w:autoSpaceDE w:val="0"/>
        <w:autoSpaceDN w:val="0"/>
        <w:adjustRightInd w:val="0"/>
        <w:rPr>
          <w:rFonts w:ascii="Consolas" w:hAnsi="Consolas" w:cs="Consolas"/>
          <w:color w:val="000000"/>
          <w:sz w:val="19"/>
          <w:szCs w:val="19"/>
          <w:lang w:val="ru-RU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 w:rsidRPr="00E029B4">
        <w:rPr>
          <w:rFonts w:cs="Times New Roman"/>
          <w:b/>
          <w:color w:val="000000" w:themeColor="text1"/>
          <w:szCs w:val="28"/>
        </w:rPr>
        <w:t>RectFunc</w:t>
      </w:r>
      <w:r>
        <w:rPr>
          <w:rFonts w:cs="Times New Roman"/>
          <w:b/>
          <w:color w:val="000000" w:themeColor="text1"/>
          <w:szCs w:val="28"/>
        </w:rPr>
        <w:t>tions</w:t>
      </w:r>
      <w:r w:rsidRPr="00E029B4">
        <w:rPr>
          <w:rFonts w:cs="Times New Roman"/>
          <w:b/>
          <w:color w:val="000000" w:themeColor="text1"/>
          <w:szCs w:val="28"/>
        </w:rPr>
        <w:t>.</w:t>
      </w:r>
      <w:r>
        <w:rPr>
          <w:rFonts w:cs="Times New Roman"/>
          <w:b/>
          <w:color w:val="000000" w:themeColor="text1"/>
          <w:szCs w:val="28"/>
        </w:rPr>
        <w:t>cpp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RectFunctions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DataTypes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define _USE_MATH_DEFINES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&lt;math.h&g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PictureView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rocessFunc::ProcessFunc(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rocessFunc::ProcessFunc(System::Drawing::Point points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 конструктор с начальными настройками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this-&gt;leftCoords.X = points.X - 4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this-&gt;leftCoords.Y = points.Y - 2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X = points.X + 4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Y = points.Y + 2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type = PROCESS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rocessFunc::~Process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ProcessFunc::drawFigure(System::Windows::Forms::PaintEventArgs^ e,bool 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рисование фигуры и углов при надобност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2.0f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Rectangle(pen, this-&gt;leftCoords.X, this-&gt;leftCoords.Y, (this-&gt;rightCoords.X - this-&gt;leftCoords.X),(this-&gt;rightCoords.Y - this-&gt;leftCoords.Y)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text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Text(e, thi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DecissionFunc::Decission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DecissionFunc::DecissionFunc(System::Drawing::Point points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 конструктор с начальными настройками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this-&gt;leftCoords.X = points.X - 4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this-&gt;leftCoords.Y = points.Y - 2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X = points.X + 4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Y = points.Y + 2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type = DECISSIO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DecissionFunc::~Decission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ecissionFunc::drawFigure(System::Windows::Forms::PaintEventArgs^ e, bool 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рисование фигуры и углов при надобност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2.0f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array&lt;System::Drawing::Point&gt;^ poligonPoints = gcnew array&lt;System::Drawing::Point&gt;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(this-&gt;leftCoords.X, this-&gt;leftCoords.Y + (this-&gt;rightCoords.Y - this-&gt;leftCoords.Y) / 2)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(this-&gt;leftCoords.X + (this-&gt;rightCoords.X- this-&gt;leftCoords.X)/2, (int)this-&gt;leftCoords.Y)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(this-&gt;rightCoords.X, (int)this-&gt;leftCoords.Y + (this-&gt;rightCoords.Y - this-&gt;leftCoords.Y) / 2)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(this-&gt;rightCoords.X - (this-&gt;rightCoords.X - this-&gt;leftCoords.X) / 2, (int)this-&gt;rightCoords.Y)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Polygon(pen,poligonPoint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text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Text(e, thi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poligonPoints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TerminatorFunc::Terminator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TerminatorFunc::TerminatorFunc(System::Drawing::Point points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 конструктор с начальными настройками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this-&gt;leftCoords.X = points.X - 4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this-&gt;leftCoords.Y = points.Y - 16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X = points.X + 4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Y = points.Y + 16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type = TERMINATO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TerminatorFunc::~Terminator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TerminatorFunc::drawFigure(System::Windows::Forms::PaintEventArgs^ e, bool 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рисование фигуры и углов при надобност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2.0f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Arc(pen, this-&gt;leftCoords.X, this-&gt;leftCoords.Y, ((this-&gt;rightCoords.X - this-&gt;leftCoords.X)*(4.0 / 11.0))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this-&gt;rightCoords.Y - this-&gt;leftCoords.Y), 90, 180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this-&gt;leftCoords.X + (this-&gt;rightCoords.X - this-&gt;leftCoords.X) / 6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this-&gt;leftCoords.Y+1, this-&gt;rightCoords.X - (this-&gt;rightCoords.X - this-&gt;leftCoords.X) / 6, this-&gt;leftCoords.Y+1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Arc(pen, this-&gt;rightCoords.X- ((this-&gt;rightCoords.X - this-&gt;leftCoords.X)*(4.0/11.0)), this-&gt;leftCoords.Y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(this-&gt;rightCoords.X - this-&gt;leftCoords.X) * (4.0 / 11.0))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this-&gt;rightCoords.Y - this-&gt;leftCoords.Y),90,-180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Line(pen, this-&gt;leftCoords.X+ (this-&gt;rightCoords.X - this-&gt;leftCoords.X)/6, this-&gt;rightCoords.Y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X - (this-&gt;rightCoords.X - this-&gt;leftCoords.X)/6, this-&gt;rightCoords.Y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text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Text(e, thi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  <w:t>if (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DataFunc::Data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DataFunc::DataFunc(System::Drawing::Point points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 конструктор с начальными настройками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this-&gt;leftCoords.X = points.X - 29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this-&gt;leftCoords.Y = points.Y - 2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X = points.X + 59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Y = points.Y + 2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type = DATA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DataFunc::~Data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DataFunc::drawFigure(System::Windows::Forms::PaintEventArgs^ e, bool 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рисование фигуры и углов при надобност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2.0f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array&lt;System::Drawing::Point&gt;^ poligonPoints = gcnew array&lt;System::Drawing::Point&gt;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(this-&gt;leftCoords.X, this-&gt;leftCoords.Y)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(this-&gt;rightCoords.X,this-&gt;leftCoords.Y)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(this-&gt;rightCoords.X - 29, this-&gt;rightCoords.Y)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(this-&gt;leftCoords.X - 29, this-&gt;rightCoords.Y)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e-&gt;Graphics-&gt;DrawPolygon(pen, poligonPoint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text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Text(e, thi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 - 29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 - 29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delete poligonPoints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ageRefFunc::PageRef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ageRefFunc::PageRefFunc(System::Drawing::Point points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 конструктор с начальными настройками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this-&gt;leftCoords.X = points.X - 16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this-&gt;leftCoords.Y = points.Y - 16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X = points.X + 16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Y = points.Y + 16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type = PAGEREFERENC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PageRefFunc::~PageRef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PageRefFunc::drawFigure(System::Windows::Forms::PaintEventArgs^ e, bool 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рисование фигуры и углов при надобност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2.0f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e-&gt;Graphics-&gt;DrawEllipse(pen, this-&gt;leftCoords.X, this-&gt;leftCoords.Y, (this-&gt;rightCoords.X - this-&gt;leftCoords.X),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(this-&gt;rightCoords.Y - this-&gt;leftCoords.Y)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text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Text(e, thi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TextFunc::TextFunc(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TextFunc::TextFunc(System::Drawing::Point points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 xml:space="preserve">// конструктор с начальными настройками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this-&gt;leftCoords.X = points.X - 4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this-&gt;leftCoords.Y = points.Y - 2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rightCoords.X = points.X + 4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  <w:t>this-&gt;rightCoords.Y = points.Y + 24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this-&gt;type = PROCESS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TextFunc::~TextFunc(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TextFunc::drawFigure(System::Windows::Forms::PaintEventArgs^ e, bool 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рисование фигуры и углов при надобности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System::Drawing::Pen^ pen = gcnew System::Drawing::Pen(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en-&gt;Width = 2.0f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text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Text(e, this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isVertex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lef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lef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rawVertex(e, System::Drawing::Point(this-&gt;rightCoords.X, this-&gt;rightCoords.Y), System::Drawing::Color::Black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 pe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b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>
        <w:rPr>
          <w:rFonts w:cs="Times New Roman"/>
          <w:b/>
          <w:color w:val="000000" w:themeColor="text1"/>
          <w:szCs w:val="28"/>
        </w:rPr>
        <w:t>UndoStack</w:t>
      </w:r>
      <w:r w:rsidRPr="00E029B4">
        <w:rPr>
          <w:rFonts w:cs="Times New Roman"/>
          <w:b/>
          <w:color w:val="000000" w:themeColor="text1"/>
          <w:szCs w:val="28"/>
        </w:rPr>
        <w:t>.</w:t>
      </w:r>
      <w:r>
        <w:rPr>
          <w:rFonts w:cs="Times New Roman"/>
          <w:b/>
          <w:color w:val="000000" w:themeColor="text1"/>
          <w:szCs w:val="28"/>
        </w:rPr>
        <w:t>h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#pragma once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#include "FigureModel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enum UndoTypes  // типы действий ,которые можно отменить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FUNC_MOVE_UNDO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NE_MOVE_UNDO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POINT_ADD_UNDO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FIGURE_INSERT_UNDO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DELETE_UNDO,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ref struct UndoStack 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руктур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е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List^ figur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UndoTypes typ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System::String^ s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UndoStack^ 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 xml:space="preserve">// основные функции для работы со стеком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UndoStack^ stackInit(UndoStack^ head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bool stackIsEmpty(UndoStack^ head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pushStack(UndoStack^ head, List^ figure, UndoTypes type, System::String^ st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>UndoStack^ popStack(UndoStack^ head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cleanStack(UndoStack^ head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rPr>
          <w:rFonts w:cs="Times New Roman"/>
          <w:b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void undoStackAction(UndoStack^ cur,List^ listHead);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  <w:r>
        <w:rPr>
          <w:rFonts w:cs="Times New Roman"/>
          <w:b/>
          <w:color w:val="000000" w:themeColor="text1"/>
          <w:szCs w:val="28"/>
        </w:rPr>
        <w:t>UndoStack</w:t>
      </w:r>
      <w:r w:rsidRPr="00E029B4">
        <w:rPr>
          <w:rFonts w:cs="Times New Roman"/>
          <w:b/>
          <w:color w:val="000000" w:themeColor="text1"/>
          <w:szCs w:val="28"/>
        </w:rPr>
        <w:t>.</w:t>
      </w:r>
      <w:r>
        <w:rPr>
          <w:rFonts w:cs="Times New Roman"/>
          <w:b/>
          <w:color w:val="000000" w:themeColor="text1"/>
          <w:szCs w:val="28"/>
        </w:rPr>
        <w:t>cpp</w:t>
      </w:r>
    </w:p>
    <w:p w:rsidR="00E029B4" w:rsidRDefault="00E029B4" w:rsidP="00E029B4">
      <w:pPr>
        <w:rPr>
          <w:rFonts w:cs="Times New Roman"/>
          <w:b/>
          <w:color w:val="000000" w:themeColor="text1"/>
          <w:szCs w:val="28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UndoStack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LineFunc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#include "RectFunc.h"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UndoStack^ stackInit(UndoStack^ head) {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оздание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е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head = gcnew UndoStac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head-&gt;str =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head-&gt;next =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head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bool stackIsEmpty(UndoStack^ head) {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провер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е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н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пустоту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head-&gt;next == nullptr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tru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return fals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void pushStack(UndoStack^ head, List^ figure, UndoTypes type,System::String^ str) {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добавление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в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ек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UndoStack^ newEl = gcnew UndoStac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newEl-&gt;figure = figur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newEl-&gt;type = typ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newEl-&gt;str = s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newEl-&gt;next =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stackIsEmpty(head)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head-&gt;next = newEl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newEl-&gt;next = head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head-&gt;next = newEl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UndoStack^ popStack(UndoStack^ head) {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изъятие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из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е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if (!stackIsEmpty(head)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UndoStack^ cur = head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head-&gt;next = head-&gt;next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delete vertex after using!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cu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 xml:space="preserve">else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turn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void cleanStack(UndoStack^ head) {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чист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стека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UndoStack^ cur = head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while (cur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UndoStack^ temp = cu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 = cur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delete temp-&gt;s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elete temp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 xml:space="preserve">void undoStackAction(UndoStack^ cur, List^ listHead){  //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действия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</w:t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отмены</w:t>
      </w:r>
      <w:r w:rsidRPr="00E029B4">
        <w:rPr>
          <w:rFonts w:cs="Times New Roman"/>
          <w:color w:val="000000" w:themeColor="text1"/>
          <w:sz w:val="20"/>
          <w:szCs w:val="20"/>
        </w:rPr>
        <w:t xml:space="preserve">  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lastRenderedPageBreak/>
        <w:tab/>
        <w:t>if (cur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witch (cur-&gt;type)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// перебор различных вариантов и реагирование на них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case FUNC_MOVE_UNDO: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RectFunc^ curF = (RectFunc^)cur-&gt;figure-&gt;fig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String^ str = cur-&gt;s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leftCoords = parseStringToPoints(st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urF-&gt;rightCoords = parseStringToPoints(st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LINE_MOVE_UNDO: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String^ str = cur-&gt;s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Func^ curL = (LineFunc^)cur-&gt;figure-&gt;fig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* pointsP = curL-&gt;headLine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pointsP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System::Drawing::Point points = parseStringToPoints(str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P-&gt;x = points.X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P-&gt;y = points.Y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pointsP = pointsP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POINT_ADD_UNDO: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Func^ line = (LineFunc^)cur-&gt;figure-&gt;fig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* points = line-&gt;headLine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points-&gt;next != nullptr &amp;&amp; points-&gt;next-&gt;next != nullptr)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while (points-&gt;next-&gt;next != nullptr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oints = points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elete points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points-&gt;next =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>case FIGURE_INSERT_UNDO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deleteElement(listHead,cur-&gt;figure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if (cur-&gt;figure-&gt;fig-&gt;type == LINE) {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Func^ line = (LineFunc^)cur-&gt;figure-&gt;fig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//delete line-&gt;headLine-&gt;next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line-&gt;headLine-&gt;next = nullpt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case DELETE_UNDO: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  <w:t>pushExistingFunc(listHead, cur-&gt;figure-&gt;fig)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>break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</w: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delete cur;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ab/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  <w:r w:rsidRPr="00E029B4">
        <w:rPr>
          <w:rFonts w:cs="Times New Roman"/>
          <w:color w:val="000000" w:themeColor="text1"/>
          <w:sz w:val="20"/>
          <w:szCs w:val="20"/>
          <w:lang w:val="ru-RU"/>
        </w:rPr>
        <w:t>}</w:t>
      </w:r>
    </w:p>
    <w:p w:rsidR="00E029B4" w:rsidRPr="00E029B4" w:rsidRDefault="00E029B4" w:rsidP="00E029B4">
      <w:pPr>
        <w:autoSpaceDE w:val="0"/>
        <w:autoSpaceDN w:val="0"/>
        <w:adjustRightInd w:val="0"/>
        <w:rPr>
          <w:rFonts w:cs="Times New Roman"/>
          <w:color w:val="000000" w:themeColor="text1"/>
          <w:sz w:val="20"/>
          <w:szCs w:val="20"/>
          <w:lang w:val="ru-RU"/>
        </w:rPr>
      </w:pPr>
    </w:p>
    <w:p w:rsidR="00931C2B" w:rsidRPr="00B10232" w:rsidRDefault="00931C2B" w:rsidP="00E029B4">
      <w:pPr>
        <w:pStyle w:val="228"/>
        <w:ind w:firstLine="0"/>
        <w:rPr>
          <w:lang w:val="en-US"/>
        </w:rPr>
      </w:pPr>
    </w:p>
    <w:p w:rsidR="00931C2B" w:rsidRPr="00B10232" w:rsidRDefault="00931C2B" w:rsidP="00E029B4">
      <w:pPr>
        <w:pStyle w:val="228"/>
        <w:ind w:firstLine="0"/>
        <w:rPr>
          <w:lang w:val="en-US"/>
        </w:rPr>
      </w:pPr>
    </w:p>
    <w:p w:rsidR="00F601E0" w:rsidRPr="00B95C93" w:rsidRDefault="00F601E0" w:rsidP="00F601E0">
      <w:pPr>
        <w:pStyle w:val="228"/>
        <w:jc w:val="center"/>
      </w:pPr>
      <w:r w:rsidRPr="00B95C93">
        <w:lastRenderedPageBreak/>
        <w:t>ВЕДОМОСТЬ</w:t>
      </w:r>
    </w:p>
    <w:tbl>
      <w:tblPr>
        <w:tblW w:w="10080" w:type="dxa"/>
        <w:tblInd w:w="-252" w:type="dxa"/>
        <w:tblBorders>
          <w:top w:val="single" w:sz="18" w:space="0" w:color="auto"/>
          <w:left w:val="single" w:sz="18" w:space="0" w:color="auto"/>
          <w:bottom w:val="single" w:sz="18" w:space="0" w:color="auto"/>
          <w:right w:val="single" w:sz="1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20"/>
        <w:gridCol w:w="633"/>
        <w:gridCol w:w="1347"/>
        <w:gridCol w:w="1080"/>
        <w:gridCol w:w="720"/>
        <w:gridCol w:w="3107"/>
        <w:gridCol w:w="283"/>
        <w:gridCol w:w="267"/>
        <w:gridCol w:w="17"/>
        <w:gridCol w:w="283"/>
        <w:gridCol w:w="567"/>
        <w:gridCol w:w="1056"/>
      </w:tblGrid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top w:val="single" w:sz="8" w:space="0" w:color="auto"/>
              <w:left w:val="single" w:sz="4" w:space="0" w:color="auto"/>
            </w:tcBorders>
            <w:vAlign w:val="center"/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22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22"/>
                <w:szCs w:val="24"/>
                <w:lang w:val="ru-RU" w:eastAsia="ru-RU"/>
              </w:rPr>
              <w:t>Обозначение</w:t>
            </w:r>
          </w:p>
        </w:tc>
        <w:tc>
          <w:tcPr>
            <w:tcW w:w="4377" w:type="dxa"/>
            <w:gridSpan w:val="4"/>
            <w:tcBorders>
              <w:top w:val="single" w:sz="8" w:space="0" w:color="auto"/>
            </w:tcBorders>
            <w:vAlign w:val="center"/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22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22"/>
                <w:szCs w:val="24"/>
                <w:lang w:val="ru-RU" w:eastAsia="ru-RU"/>
              </w:rPr>
              <w:t>Наименование</w:t>
            </w:r>
          </w:p>
        </w:tc>
        <w:tc>
          <w:tcPr>
            <w:tcW w:w="1923" w:type="dxa"/>
            <w:gridSpan w:val="4"/>
            <w:tcBorders>
              <w:top w:val="single" w:sz="8" w:space="0" w:color="auto"/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22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22"/>
                <w:szCs w:val="24"/>
                <w:lang w:val="ru-RU" w:eastAsia="ru-RU"/>
              </w:rPr>
              <w:t>Дополнительные сведения</w:t>
            </w: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u w:val="single"/>
                <w:lang w:val="ru-RU" w:eastAsia="ru-RU"/>
              </w:rPr>
            </w:pPr>
            <w:r w:rsidRPr="00B95C93">
              <w:rPr>
                <w:rFonts w:eastAsia="Times New Roman" w:cs="Times New Roman"/>
                <w:sz w:val="24"/>
                <w:szCs w:val="24"/>
                <w:u w:val="single"/>
                <w:lang w:val="ru-RU" w:eastAsia="ru-RU"/>
              </w:rPr>
              <w:t>Текстовы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674E1F" w:rsidP="00557F51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 w:eastAsia="ru-RU"/>
              </w:rPr>
              <w:t>БГУИР КР 1–40 01 01 4</w:t>
            </w:r>
            <w:r w:rsidR="00F601E0"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>0</w:t>
            </w:r>
            <w:r>
              <w:rPr>
                <w:rFonts w:eastAsia="Times New Roman" w:cs="Times New Roman"/>
                <w:sz w:val="24"/>
                <w:szCs w:val="24"/>
                <w:lang w:val="ru-RU" w:eastAsia="ru-RU"/>
              </w:rPr>
              <w:t>3</w:t>
            </w:r>
            <w:r w:rsidR="00F601E0"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 xml:space="preserve"> ПЗ</w:t>
            </w: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  <w:bookmarkStart w:id="98" w:name="_Toc246409752"/>
            <w:r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>Пояснительная записка</w:t>
            </w:r>
            <w:bookmarkEnd w:id="98"/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E029B4" w:rsidP="00557F51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eastAsia="ru-RU"/>
              </w:rPr>
              <w:t>95</w:t>
            </w:r>
            <w:r w:rsidR="00F601E0"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 xml:space="preserve"> с.</w:t>
            </w: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u w:val="single"/>
                <w:lang w:val="ru-RU" w:eastAsia="ru-RU"/>
              </w:rPr>
            </w:pPr>
            <w:r w:rsidRPr="00B95C93">
              <w:rPr>
                <w:rFonts w:eastAsia="Times New Roman" w:cs="Times New Roman"/>
                <w:sz w:val="24"/>
                <w:szCs w:val="24"/>
                <w:u w:val="single"/>
                <w:lang w:val="ru-RU" w:eastAsia="ru-RU"/>
              </w:rPr>
              <w:t>Графические документы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ind w:left="34"/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1842D0" w:rsidP="00557F51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 w:eastAsia="ru-RU"/>
              </w:rPr>
              <w:t>ГУИР 951004 4</w:t>
            </w:r>
            <w:r w:rsidR="00F601E0"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>0</w:t>
            </w:r>
            <w:r>
              <w:rPr>
                <w:rFonts w:eastAsia="Times New Roman" w:cs="Times New Roman"/>
                <w:sz w:val="24"/>
                <w:szCs w:val="24"/>
                <w:lang w:val="ru-RU" w:eastAsia="ru-RU"/>
              </w:rPr>
              <w:t>3</w:t>
            </w:r>
            <w:r w:rsidR="00F601E0"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 xml:space="preserve"> </w:t>
            </w:r>
            <w:r w:rsidR="00FA5CF8"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>СП</w:t>
            </w:r>
          </w:p>
        </w:tc>
        <w:tc>
          <w:tcPr>
            <w:tcW w:w="4377" w:type="dxa"/>
            <w:gridSpan w:val="4"/>
            <w:vAlign w:val="center"/>
          </w:tcPr>
          <w:p w:rsidR="00F601E0" w:rsidRPr="001842D0" w:rsidRDefault="00F601E0" w:rsidP="001842D0">
            <w:pPr>
              <w:jc w:val="center"/>
              <w:rPr>
                <w:rFonts w:cs="Times New Roman"/>
                <w:lang w:val="ru-RU"/>
              </w:rPr>
            </w:pPr>
            <w:r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 xml:space="preserve">Схема </w:t>
            </w:r>
            <w:r w:rsidR="00A10F4A"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>программы</w:t>
            </w:r>
            <w:r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 xml:space="preserve"> «</w:t>
            </w:r>
            <w:r w:rsidR="001842D0" w:rsidRPr="001842D0">
              <w:rPr>
                <w:rFonts w:cs="Times New Roman"/>
                <w:sz w:val="24"/>
                <w:szCs w:val="24"/>
                <w:lang w:val="ru-RU"/>
              </w:rPr>
              <w:t>Векторный редактор схем алгоритмов</w:t>
            </w:r>
            <w:r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>»</w:t>
            </w: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4F76BD">
            <w:pPr>
              <w:rPr>
                <w:lang w:val="ru-RU" w:eastAsia="ru-RU"/>
              </w:rPr>
            </w:pPr>
            <w:r w:rsidRPr="00557F51">
              <w:rPr>
                <w:sz w:val="24"/>
                <w:lang w:val="ru-RU" w:eastAsia="ru-RU"/>
              </w:rPr>
              <w:t>Формат А1</w:t>
            </w: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ind w:left="34"/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ind w:right="-108"/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outlineLvl w:val="2"/>
              <w:rPr>
                <w:rFonts w:eastAsia="Times New Roman" w:cs="Times New Roman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</w:tcPr>
          <w:p w:rsidR="00F601E0" w:rsidRPr="00B95C93" w:rsidRDefault="00F601E0" w:rsidP="00F601E0">
            <w:pPr>
              <w:keepNext/>
              <w:tabs>
                <w:tab w:val="num" w:pos="2160"/>
              </w:tabs>
              <w:ind w:left="34" w:firstLine="33"/>
              <w:jc w:val="both"/>
              <w:outlineLvl w:val="2"/>
              <w:rPr>
                <w:rFonts w:ascii="Arial" w:eastAsia="Times New Roman" w:hAnsi="Arial" w:cs="Arial"/>
                <w:bCs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  <w:trHeight w:val="254"/>
        </w:trPr>
        <w:tc>
          <w:tcPr>
            <w:tcW w:w="3780" w:type="dxa"/>
            <w:gridSpan w:val="4"/>
            <w:tcBorders>
              <w:left w:val="single" w:sz="8" w:space="0" w:color="auto"/>
              <w:bottom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4377" w:type="dxa"/>
            <w:gridSpan w:val="4"/>
            <w:tcBorders>
              <w:bottom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  <w:tc>
          <w:tcPr>
            <w:tcW w:w="1923" w:type="dxa"/>
            <w:gridSpan w:val="4"/>
            <w:tcBorders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6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5580" w:type="dxa"/>
            <w:gridSpan w:val="7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right="175"/>
              <w:jc w:val="center"/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  <w:p w:rsidR="00F601E0" w:rsidRPr="00B95C93" w:rsidRDefault="001842D0" w:rsidP="00557F51">
            <w:pPr>
              <w:keepNext/>
              <w:tabs>
                <w:tab w:val="num" w:pos="864"/>
              </w:tabs>
              <w:ind w:left="864" w:right="175" w:hanging="864"/>
              <w:jc w:val="center"/>
              <w:outlineLvl w:val="3"/>
              <w:rPr>
                <w:rFonts w:eastAsia="Times New Roman" w:cs="Times New Roman"/>
                <w:bCs/>
                <w:sz w:val="24"/>
                <w:szCs w:val="28"/>
                <w:lang w:val="ru-RU" w:eastAsia="ru-RU"/>
              </w:rPr>
            </w:pPr>
            <w:r>
              <w:rPr>
                <w:rFonts w:eastAsia="Times New Roman" w:cs="Times New Roman"/>
                <w:bCs/>
                <w:iCs/>
                <w:sz w:val="24"/>
                <w:szCs w:val="12"/>
                <w:lang w:val="ru-RU" w:eastAsia="ru-RU"/>
              </w:rPr>
              <w:t>БГУИР КР 1-40 01 01 4</w:t>
            </w:r>
            <w:r w:rsidR="00F601E0" w:rsidRPr="00B95C93">
              <w:rPr>
                <w:rFonts w:eastAsia="Times New Roman" w:cs="Times New Roman"/>
                <w:bCs/>
                <w:iCs/>
                <w:sz w:val="24"/>
                <w:szCs w:val="12"/>
                <w:lang w:val="ru-RU" w:eastAsia="ru-RU"/>
              </w:rPr>
              <w:t>0</w:t>
            </w:r>
            <w:r>
              <w:rPr>
                <w:rFonts w:eastAsia="Times New Roman" w:cs="Times New Roman"/>
                <w:bCs/>
                <w:iCs/>
                <w:sz w:val="24"/>
                <w:szCs w:val="12"/>
                <w:lang w:val="ru-RU" w:eastAsia="ru-RU"/>
              </w:rPr>
              <w:t>3</w:t>
            </w:r>
            <w:r w:rsidR="00F601E0" w:rsidRPr="00B95C93">
              <w:rPr>
                <w:rFonts w:eastAsia="Times New Roman" w:cs="Times New Roman"/>
                <w:bCs/>
                <w:iCs/>
                <w:sz w:val="24"/>
                <w:szCs w:val="12"/>
                <w:lang w:val="ru-RU" w:eastAsia="ru-RU"/>
              </w:rPr>
              <w:t xml:space="preserve"> </w:t>
            </w:r>
            <w:r w:rsidR="00F601E0" w:rsidRPr="00B95C93">
              <w:rPr>
                <w:rFonts w:eastAsia="Times New Roman" w:cs="Times New Roman"/>
                <w:bCs/>
                <w:sz w:val="24"/>
                <w:szCs w:val="28"/>
                <w:lang w:val="ru-RU" w:eastAsia="ru-RU"/>
              </w:rPr>
              <w:t>Д1</w:t>
            </w:r>
          </w:p>
        </w:tc>
      </w:tr>
      <w:tr w:rsidR="00F601E0" w:rsidRPr="00B95C93" w:rsidTr="00F601E0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63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558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right="175"/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601E0" w:rsidRPr="00B95C93" w:rsidRDefault="00F601E0" w:rsidP="00F601E0">
            <w:pPr>
              <w:ind w:lef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63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</w:p>
        </w:tc>
        <w:tc>
          <w:tcPr>
            <w:tcW w:w="5580" w:type="dxa"/>
            <w:gridSpan w:val="7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right="175"/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B95C93" w:rsidTr="00F601E0">
        <w:trPr>
          <w:cantSplit/>
          <w:trHeight w:val="262"/>
        </w:trPr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</w:tcPr>
          <w:p w:rsidR="00F601E0" w:rsidRPr="00B95C93" w:rsidRDefault="00F601E0" w:rsidP="00F601E0">
            <w:pPr>
              <w:ind w:lef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24"/>
                <w:lang w:val="ru-RU" w:eastAsia="ru-RU"/>
              </w:rPr>
              <w:t xml:space="preserve"> Изм.</w:t>
            </w:r>
          </w:p>
        </w:tc>
        <w:tc>
          <w:tcPr>
            <w:tcW w:w="633" w:type="dxa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24"/>
                <w:lang w:val="ru-RU" w:eastAsia="ru-RU"/>
              </w:rPr>
              <w:t>Л.</w:t>
            </w: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24"/>
                <w:lang w:val="ru-RU" w:eastAsia="ru-RU"/>
              </w:rPr>
              <w:t>№ докум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24"/>
                <w:lang w:val="ru-RU" w:eastAsia="ru-RU"/>
              </w:rPr>
              <w:t>Подп.</w:t>
            </w: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24"/>
                <w:lang w:val="ru-RU" w:eastAsia="ru-RU"/>
              </w:rPr>
              <w:t>Дата</w:t>
            </w:r>
          </w:p>
        </w:tc>
        <w:tc>
          <w:tcPr>
            <w:tcW w:w="310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2"/>
                <w:szCs w:val="24"/>
                <w:lang w:val="ru-RU" w:eastAsia="ru-RU"/>
              </w:rPr>
            </w:pPr>
          </w:p>
          <w:p w:rsidR="001842D0" w:rsidRPr="00B95C93" w:rsidRDefault="001842D0" w:rsidP="001842D0">
            <w:pPr>
              <w:jc w:val="center"/>
              <w:rPr>
                <w:rFonts w:cs="Times New Roman"/>
                <w:lang w:val="ru-RU"/>
              </w:rPr>
            </w:pPr>
            <w:r>
              <w:rPr>
                <w:rFonts w:cs="Times New Roman"/>
                <w:lang w:val="ru-RU"/>
              </w:rPr>
              <w:t>Векторный редактор схем алгоритмов</w:t>
            </w:r>
          </w:p>
          <w:p w:rsidR="00F601E0" w:rsidRPr="00B95C93" w:rsidRDefault="00F601E0" w:rsidP="00F601E0">
            <w:pPr>
              <w:jc w:val="center"/>
              <w:rPr>
                <w:rFonts w:eastAsia="Times New Roman" w:cs="Times New Roman"/>
                <w:sz w:val="26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 xml:space="preserve">Ведомость курсовой </w:t>
            </w:r>
            <w:r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br/>
              <w:t>работы</w:t>
            </w:r>
          </w:p>
        </w:tc>
        <w:tc>
          <w:tcPr>
            <w:tcW w:w="85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right="175"/>
              <w:rPr>
                <w:rFonts w:eastAsia="Times New Roman" w:cs="Times New Roman"/>
                <w:sz w:val="18"/>
                <w:lang w:val="ru-RU" w:eastAsia="ru-RU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 w:righ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24"/>
                <w:lang w:val="ru-RU" w:eastAsia="ru-RU"/>
              </w:rPr>
              <w:t>Лист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/>
              <w:jc w:val="center"/>
              <w:rPr>
                <w:rFonts w:eastAsia="Times New Roman" w:cs="Times New Roman"/>
                <w:sz w:val="18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24"/>
                <w:lang w:val="ru-RU" w:eastAsia="ru-RU"/>
              </w:rPr>
              <w:t>Листов</w:t>
            </w:r>
          </w:p>
        </w:tc>
      </w:tr>
      <w:tr w:rsidR="00F601E0" w:rsidRPr="00A50D74" w:rsidTr="00F601E0">
        <w:trPr>
          <w:cantSplit/>
          <w:trHeight w:val="280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ind w:left="34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18"/>
                <w:lang w:val="ru-RU" w:eastAsia="ru-RU"/>
              </w:rPr>
              <w:t>Разраб.</w:t>
            </w: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1842D0" w:rsidP="001842D0">
            <w:pPr>
              <w:ind w:left="33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  <w:r>
              <w:rPr>
                <w:rFonts w:eastAsia="Times New Roman" w:cs="Times New Roman"/>
                <w:sz w:val="18"/>
                <w:szCs w:val="18"/>
                <w:lang w:val="ru-RU" w:eastAsia="ru-RU"/>
              </w:rPr>
              <w:t>Козко</w:t>
            </w:r>
            <w:r w:rsidR="002F5D2C">
              <w:rPr>
                <w:rFonts w:eastAsia="Times New Roman" w:cs="Times New Roman"/>
                <w:sz w:val="18"/>
                <w:szCs w:val="18"/>
                <w:lang w:val="ru-RU" w:eastAsia="ru-RU"/>
              </w:rPr>
              <w:t xml:space="preserve"> </w:t>
            </w:r>
            <w:r>
              <w:rPr>
                <w:rFonts w:eastAsia="Times New Roman" w:cs="Times New Roman"/>
                <w:sz w:val="18"/>
                <w:szCs w:val="18"/>
                <w:lang w:val="ru-RU" w:eastAsia="ru-RU"/>
              </w:rPr>
              <w:t>Р</w:t>
            </w:r>
            <w:r w:rsidR="002F5D2C">
              <w:rPr>
                <w:rFonts w:eastAsia="Times New Roman" w:cs="Times New Roman"/>
                <w:sz w:val="18"/>
                <w:szCs w:val="18"/>
                <w:lang w:val="ru-RU" w:eastAsia="ru-RU"/>
              </w:rPr>
              <w:t>.</w:t>
            </w:r>
            <w:r>
              <w:rPr>
                <w:rFonts w:eastAsia="Times New Roman" w:cs="Times New Roman"/>
                <w:sz w:val="18"/>
                <w:szCs w:val="18"/>
                <w:lang w:val="ru-RU" w:eastAsia="ru-RU"/>
              </w:rPr>
              <w:t>С</w:t>
            </w:r>
            <w:r w:rsidR="00F601E0" w:rsidRPr="00B95C93">
              <w:rPr>
                <w:rFonts w:eastAsia="Times New Roman" w:cs="Times New Roman"/>
                <w:sz w:val="18"/>
                <w:szCs w:val="18"/>
                <w:lang w:val="ru-RU" w:eastAsia="ru-RU"/>
              </w:rPr>
              <w:t>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601E0" w:rsidRPr="00B95C93" w:rsidRDefault="00F601E0" w:rsidP="000845AD">
            <w:pPr>
              <w:shd w:val="clear" w:color="auto" w:fill="FFFFFF"/>
              <w:ind w:left="-108" w:right="-108"/>
              <w:jc w:val="center"/>
              <w:rPr>
                <w:rFonts w:eastAsia="Times New Roman" w:cs="Times New Roman"/>
                <w:spacing w:val="-4"/>
                <w:sz w:val="18"/>
                <w:szCs w:val="18"/>
                <w:lang w:val="ru-RU" w:eastAsia="ru-RU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left="-108" w:right="-108"/>
              <w:rPr>
                <w:rFonts w:eastAsia="Times New Roman" w:cs="Times New Roman"/>
                <w:sz w:val="20"/>
                <w:lang w:val="ru-RU" w:eastAsia="ru-RU"/>
              </w:rPr>
            </w:pPr>
            <w:r w:rsidRPr="00B95C93">
              <w:rPr>
                <w:rFonts w:eastAsia="Times New Roman" w:cs="Times New Roman"/>
                <w:sz w:val="20"/>
                <w:lang w:val="ru-RU" w:eastAsia="ru-RU"/>
              </w:rPr>
              <w:t xml:space="preserve"> Т</w:t>
            </w:r>
          </w:p>
        </w:tc>
        <w:tc>
          <w:tcPr>
            <w:tcW w:w="28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0"/>
                <w:lang w:val="ru-RU" w:eastAsia="ru-RU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right="175"/>
              <w:rPr>
                <w:rFonts w:eastAsia="Times New Roman" w:cs="Times New Roman"/>
                <w:sz w:val="20"/>
                <w:lang w:val="ru-RU" w:eastAsia="ru-RU"/>
              </w:rPr>
            </w:pPr>
          </w:p>
        </w:tc>
        <w:tc>
          <w:tcPr>
            <w:tcW w:w="56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E029B4" w:rsidRDefault="00E029B4" w:rsidP="00C25C3C">
            <w:pPr>
              <w:jc w:val="center"/>
              <w:rPr>
                <w:rFonts w:eastAsia="Times New Roman" w:cs="Times New Roman"/>
                <w:sz w:val="20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4"/>
                <w:lang w:eastAsia="ru-RU"/>
              </w:rPr>
              <w:t>95</w:t>
            </w:r>
          </w:p>
        </w:tc>
        <w:tc>
          <w:tcPr>
            <w:tcW w:w="105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E029B4" w:rsidRDefault="00E029B4" w:rsidP="00C25C3C">
            <w:pPr>
              <w:jc w:val="center"/>
              <w:rPr>
                <w:rFonts w:eastAsia="Times New Roman" w:cs="Times New Roman"/>
                <w:sz w:val="20"/>
                <w:szCs w:val="24"/>
                <w:lang w:eastAsia="ru-RU"/>
              </w:rPr>
            </w:pPr>
            <w:r>
              <w:rPr>
                <w:rFonts w:eastAsia="Times New Roman" w:cs="Times New Roman"/>
                <w:sz w:val="20"/>
                <w:szCs w:val="24"/>
                <w:lang w:eastAsia="ru-RU"/>
              </w:rPr>
              <w:t>95</w:t>
            </w:r>
          </w:p>
        </w:tc>
      </w:tr>
      <w:tr w:rsidR="00F601E0" w:rsidRPr="00A50D74" w:rsidTr="00F601E0">
        <w:trPr>
          <w:cantSplit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ind w:left="34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  <w:r w:rsidRPr="00B95C93">
              <w:rPr>
                <w:rFonts w:eastAsia="Times New Roman" w:cs="Times New Roman"/>
                <w:sz w:val="18"/>
                <w:szCs w:val="18"/>
                <w:lang w:val="ru-RU" w:eastAsia="ru-RU"/>
              </w:rPr>
              <w:t>Пров.</w:t>
            </w: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2F5D2C" w:rsidP="00F601E0">
            <w:pPr>
              <w:ind w:right="-108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  <w:r>
              <w:rPr>
                <w:rFonts w:eastAsia="Times New Roman" w:cs="Times New Roman"/>
                <w:sz w:val="18"/>
                <w:szCs w:val="18"/>
                <w:lang w:val="ru-RU" w:eastAsia="ru-RU"/>
              </w:rPr>
              <w:t>Шостак Е.В</w:t>
            </w:r>
            <w:r w:rsidR="00F601E0" w:rsidRPr="00B95C93">
              <w:rPr>
                <w:rFonts w:eastAsia="Times New Roman" w:cs="Times New Roman"/>
                <w:sz w:val="18"/>
                <w:szCs w:val="18"/>
                <w:lang w:val="ru-RU" w:eastAsia="ru-RU"/>
              </w:rPr>
              <w:t>.</w:t>
            </w: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0845AD">
            <w:pPr>
              <w:shd w:val="clear" w:color="auto" w:fill="FFFFFF"/>
              <w:ind w:left="-108" w:right="-108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2473" w:type="dxa"/>
            <w:gridSpan w:val="6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ind w:right="175"/>
              <w:jc w:val="center"/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  <w:r w:rsidRPr="00B95C93">
              <w:rPr>
                <w:rFonts w:eastAsia="Times New Roman" w:cs="Times New Roman"/>
                <w:sz w:val="24"/>
                <w:szCs w:val="24"/>
                <w:lang w:val="ru-RU" w:eastAsia="ru-RU"/>
              </w:rPr>
              <w:t>Кафедра ПОИТ</w:t>
            </w:r>
          </w:p>
          <w:p w:rsidR="00F601E0" w:rsidRPr="00B95C93" w:rsidRDefault="001842D0" w:rsidP="00F601E0">
            <w:pPr>
              <w:ind w:right="175"/>
              <w:jc w:val="center"/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  <w:r>
              <w:rPr>
                <w:rFonts w:eastAsia="Times New Roman" w:cs="Times New Roman"/>
                <w:sz w:val="24"/>
                <w:szCs w:val="24"/>
                <w:lang w:val="ru-RU" w:eastAsia="ru-RU"/>
              </w:rPr>
              <w:t>гр. 951004</w:t>
            </w:r>
          </w:p>
        </w:tc>
      </w:tr>
      <w:tr w:rsidR="00F601E0" w:rsidRPr="00A50D74" w:rsidTr="00F601E0">
        <w:trPr>
          <w:cantSplit/>
          <w:trHeight w:val="255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ind w:left="34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right="-108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ind w:left="-108" w:right="-108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A50D74" w:rsidTr="00F601E0">
        <w:trPr>
          <w:cantSplit/>
          <w:trHeight w:val="274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ind w:left="34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F601E0" w:rsidRPr="00B95C93" w:rsidRDefault="00F601E0" w:rsidP="00F601E0">
            <w:pPr>
              <w:ind w:right="-108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ind w:left="-108" w:right="-108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  <w:tr w:rsidR="00F601E0" w:rsidRPr="00A50D74" w:rsidTr="00F601E0">
        <w:trPr>
          <w:cantSplit/>
          <w:trHeight w:val="180"/>
        </w:trPr>
        <w:tc>
          <w:tcPr>
            <w:tcW w:w="1353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ind w:left="34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1347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ind w:right="-108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10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72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shd w:val="clear" w:color="auto" w:fill="FFFFFF"/>
              <w:ind w:left="-108" w:right="-108"/>
              <w:jc w:val="center"/>
              <w:rPr>
                <w:rFonts w:eastAsia="Times New Roman" w:cs="Times New Roman"/>
                <w:sz w:val="18"/>
                <w:szCs w:val="18"/>
                <w:lang w:val="ru-RU" w:eastAsia="ru-RU"/>
              </w:rPr>
            </w:pPr>
          </w:p>
        </w:tc>
        <w:tc>
          <w:tcPr>
            <w:tcW w:w="310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3"/>
                <w:szCs w:val="24"/>
                <w:lang w:val="ru-RU" w:eastAsia="ru-RU"/>
              </w:rPr>
            </w:pPr>
          </w:p>
        </w:tc>
        <w:tc>
          <w:tcPr>
            <w:tcW w:w="2473" w:type="dxa"/>
            <w:gridSpan w:val="6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F601E0" w:rsidRPr="00B95C93" w:rsidRDefault="00F601E0" w:rsidP="00F601E0">
            <w:pPr>
              <w:rPr>
                <w:rFonts w:eastAsia="Times New Roman" w:cs="Times New Roman"/>
                <w:sz w:val="24"/>
                <w:szCs w:val="24"/>
                <w:lang w:val="ru-RU" w:eastAsia="ru-RU"/>
              </w:rPr>
            </w:pPr>
          </w:p>
        </w:tc>
      </w:tr>
    </w:tbl>
    <w:p w:rsidR="00702E73" w:rsidRPr="00B95C93" w:rsidRDefault="00702E73" w:rsidP="00702E73">
      <w:pPr>
        <w:pStyle w:val="a8"/>
        <w:rPr>
          <w:lang w:val="ru-RU"/>
        </w:rPr>
      </w:pPr>
    </w:p>
    <w:sectPr w:rsidR="00702E73" w:rsidRPr="00B95C93" w:rsidSect="00D010A6">
      <w:footerReference w:type="default" r:id="rId33"/>
      <w:pgSz w:w="11906" w:h="16838"/>
      <w:pgMar w:top="1135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17B35" w:rsidRDefault="00C17B35" w:rsidP="00EB007C">
      <w:r>
        <w:separator/>
      </w:r>
    </w:p>
  </w:endnote>
  <w:endnote w:type="continuationSeparator" w:id="0">
    <w:p w:rsidR="00C17B35" w:rsidRDefault="00C17B35" w:rsidP="00EB007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  <w:font w:name="Fixedsys">
    <w:altName w:val="Calibri"/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882711209"/>
      <w:docPartObj>
        <w:docPartGallery w:val="Page Numbers (Bottom of Page)"/>
        <w:docPartUnique/>
      </w:docPartObj>
    </w:sdtPr>
    <w:sdtContent>
      <w:p w:rsidR="00B10232" w:rsidRDefault="00B10232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45D58">
          <w:rPr>
            <w:noProof/>
          </w:rPr>
          <w:t>5</w:t>
        </w:r>
        <w:r>
          <w:fldChar w:fldCharType="end"/>
        </w:r>
      </w:p>
    </w:sdtContent>
  </w:sdt>
  <w:p w:rsidR="00B10232" w:rsidRDefault="00B10232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17B35" w:rsidRDefault="00C17B35" w:rsidP="00EB007C">
      <w:r>
        <w:separator/>
      </w:r>
    </w:p>
  </w:footnote>
  <w:footnote w:type="continuationSeparator" w:id="0">
    <w:p w:rsidR="00C17B35" w:rsidRDefault="00C17B35" w:rsidP="00EB007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537C59"/>
    <w:multiLevelType w:val="hybridMultilevel"/>
    <w:tmpl w:val="70560D4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A70FC9"/>
    <w:multiLevelType w:val="hybridMultilevel"/>
    <w:tmpl w:val="A5AA0344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>
    <w:nsid w:val="06B45CEA"/>
    <w:multiLevelType w:val="multilevel"/>
    <w:tmpl w:val="4BE05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60" w:hanging="2160"/>
      </w:pPr>
      <w:rPr>
        <w:rFonts w:hint="default"/>
      </w:rPr>
    </w:lvl>
  </w:abstractNum>
  <w:abstractNum w:abstractNumId="3">
    <w:nsid w:val="07F62471"/>
    <w:multiLevelType w:val="hybridMultilevel"/>
    <w:tmpl w:val="5FC6BB3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07F62B06"/>
    <w:multiLevelType w:val="hybridMultilevel"/>
    <w:tmpl w:val="73A631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0EA17763"/>
    <w:multiLevelType w:val="hybridMultilevel"/>
    <w:tmpl w:val="CF4AD72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F0B44CA"/>
    <w:multiLevelType w:val="hybridMultilevel"/>
    <w:tmpl w:val="8D2433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0F240D36"/>
    <w:multiLevelType w:val="multilevel"/>
    <w:tmpl w:val="4BE05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60" w:hanging="2160"/>
      </w:pPr>
      <w:rPr>
        <w:rFonts w:hint="default"/>
      </w:rPr>
    </w:lvl>
  </w:abstractNum>
  <w:abstractNum w:abstractNumId="8">
    <w:nsid w:val="17536DC1"/>
    <w:multiLevelType w:val="multilevel"/>
    <w:tmpl w:val="9866198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96151FA"/>
    <w:multiLevelType w:val="hybridMultilevel"/>
    <w:tmpl w:val="5C720960"/>
    <w:lvl w:ilvl="0" w:tplc="04190005">
      <w:start w:val="1"/>
      <w:numFmt w:val="bullet"/>
      <w:lvlText w:val=""/>
      <w:lvlJc w:val="left"/>
      <w:pPr>
        <w:ind w:left="1353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0">
    <w:nsid w:val="1C8C6261"/>
    <w:multiLevelType w:val="hybridMultilevel"/>
    <w:tmpl w:val="71D8EEB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1D557D17"/>
    <w:multiLevelType w:val="hybridMultilevel"/>
    <w:tmpl w:val="14766DAC"/>
    <w:lvl w:ilvl="0" w:tplc="8AE0592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1EB40AEB"/>
    <w:multiLevelType w:val="multilevel"/>
    <w:tmpl w:val="BED22D2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3696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13">
    <w:nsid w:val="1FAC2F0C"/>
    <w:multiLevelType w:val="hybridMultilevel"/>
    <w:tmpl w:val="5CFE07F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3227925"/>
    <w:multiLevelType w:val="hybridMultilevel"/>
    <w:tmpl w:val="A57C19CC"/>
    <w:lvl w:ilvl="0" w:tplc="5B901E8E">
      <w:start w:val="1"/>
      <w:numFmt w:val="bullet"/>
      <w:lvlText w:val=""/>
      <w:lvlJc w:val="left"/>
      <w:pPr>
        <w:ind w:left="160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1" w:hanging="360"/>
      </w:pPr>
      <w:rPr>
        <w:rFonts w:ascii="Wingdings" w:hAnsi="Wingdings" w:hint="default"/>
      </w:rPr>
    </w:lvl>
  </w:abstractNum>
  <w:abstractNum w:abstractNumId="15">
    <w:nsid w:val="237E4296"/>
    <w:multiLevelType w:val="multilevel"/>
    <w:tmpl w:val="4BE05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27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60" w:hanging="2160"/>
      </w:pPr>
      <w:rPr>
        <w:rFonts w:hint="default"/>
      </w:rPr>
    </w:lvl>
  </w:abstractNum>
  <w:abstractNum w:abstractNumId="16">
    <w:nsid w:val="2481154B"/>
    <w:multiLevelType w:val="hybridMultilevel"/>
    <w:tmpl w:val="5DA4CC6C"/>
    <w:lvl w:ilvl="0" w:tplc="F7E82896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2869101D"/>
    <w:multiLevelType w:val="hybridMultilevel"/>
    <w:tmpl w:val="B1D82F5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>
    <w:nsid w:val="2D56685C"/>
    <w:multiLevelType w:val="hybridMultilevel"/>
    <w:tmpl w:val="A532D840"/>
    <w:lvl w:ilvl="0" w:tplc="5B901E8E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9">
    <w:nsid w:val="2D8750A7"/>
    <w:multiLevelType w:val="hybridMultilevel"/>
    <w:tmpl w:val="E4623A1A"/>
    <w:lvl w:ilvl="0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20">
    <w:nsid w:val="37E80836"/>
    <w:multiLevelType w:val="multilevel"/>
    <w:tmpl w:val="4BE05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60" w:hanging="2160"/>
      </w:pPr>
      <w:rPr>
        <w:rFonts w:hint="default"/>
      </w:rPr>
    </w:lvl>
  </w:abstractNum>
  <w:abstractNum w:abstractNumId="21">
    <w:nsid w:val="3DE00433"/>
    <w:multiLevelType w:val="hybridMultilevel"/>
    <w:tmpl w:val="8AAEA4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24517B0"/>
    <w:multiLevelType w:val="hybridMultilevel"/>
    <w:tmpl w:val="72CA52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5557DE4"/>
    <w:multiLevelType w:val="multilevel"/>
    <w:tmpl w:val="58F0778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4">
    <w:nsid w:val="45A475D9"/>
    <w:multiLevelType w:val="hybridMultilevel"/>
    <w:tmpl w:val="9E245EC2"/>
    <w:lvl w:ilvl="0" w:tplc="5B901E8E">
      <w:start w:val="1"/>
      <w:numFmt w:val="bullet"/>
      <w:lvlText w:val=""/>
      <w:lvlJc w:val="left"/>
      <w:pPr>
        <w:ind w:left="149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5">
    <w:nsid w:val="47066C7E"/>
    <w:multiLevelType w:val="hybridMultilevel"/>
    <w:tmpl w:val="DA90833A"/>
    <w:lvl w:ilvl="0" w:tplc="5B901E8E">
      <w:start w:val="1"/>
      <w:numFmt w:val="bullet"/>
      <w:lvlText w:val=""/>
      <w:lvlJc w:val="left"/>
      <w:pPr>
        <w:ind w:left="186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8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0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2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4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6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8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0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21" w:hanging="360"/>
      </w:pPr>
      <w:rPr>
        <w:rFonts w:ascii="Wingdings" w:hAnsi="Wingdings" w:hint="default"/>
      </w:rPr>
    </w:lvl>
  </w:abstractNum>
  <w:abstractNum w:abstractNumId="26">
    <w:nsid w:val="4966207C"/>
    <w:multiLevelType w:val="hybridMultilevel"/>
    <w:tmpl w:val="DEF640E4"/>
    <w:lvl w:ilvl="0" w:tplc="5B901E8E">
      <w:start w:val="1"/>
      <w:numFmt w:val="bullet"/>
      <w:lvlText w:val=""/>
      <w:lvlJc w:val="left"/>
      <w:pPr>
        <w:ind w:left="150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2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94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6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8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0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2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54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61" w:hanging="360"/>
      </w:pPr>
      <w:rPr>
        <w:rFonts w:ascii="Wingdings" w:hAnsi="Wingdings" w:hint="default"/>
      </w:rPr>
    </w:lvl>
  </w:abstractNum>
  <w:abstractNum w:abstractNumId="27">
    <w:nsid w:val="49B74447"/>
    <w:multiLevelType w:val="hybridMultilevel"/>
    <w:tmpl w:val="247AB0D0"/>
    <w:lvl w:ilvl="0" w:tplc="5B901E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4B536747"/>
    <w:multiLevelType w:val="multilevel"/>
    <w:tmpl w:val="BED22D28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96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29">
    <w:nsid w:val="547012F3"/>
    <w:multiLevelType w:val="hybridMultilevel"/>
    <w:tmpl w:val="FD426E5A"/>
    <w:lvl w:ilvl="0" w:tplc="5B52E5DE">
      <w:start w:val="2"/>
      <w:numFmt w:val="decimal"/>
      <w:lvlText w:val="%1."/>
      <w:lvlJc w:val="left"/>
      <w:pPr>
        <w:ind w:left="2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974" w:hanging="360"/>
      </w:pPr>
    </w:lvl>
    <w:lvl w:ilvl="2" w:tplc="0419001B" w:tentative="1">
      <w:start w:val="1"/>
      <w:numFmt w:val="lowerRoman"/>
      <w:lvlText w:val="%3."/>
      <w:lvlJc w:val="right"/>
      <w:pPr>
        <w:ind w:left="1694" w:hanging="180"/>
      </w:pPr>
    </w:lvl>
    <w:lvl w:ilvl="3" w:tplc="0419000F" w:tentative="1">
      <w:start w:val="1"/>
      <w:numFmt w:val="decimal"/>
      <w:lvlText w:val="%4."/>
      <w:lvlJc w:val="left"/>
      <w:pPr>
        <w:ind w:left="2414" w:hanging="360"/>
      </w:pPr>
    </w:lvl>
    <w:lvl w:ilvl="4" w:tplc="04190019" w:tentative="1">
      <w:start w:val="1"/>
      <w:numFmt w:val="lowerLetter"/>
      <w:lvlText w:val="%5."/>
      <w:lvlJc w:val="left"/>
      <w:pPr>
        <w:ind w:left="3134" w:hanging="360"/>
      </w:pPr>
    </w:lvl>
    <w:lvl w:ilvl="5" w:tplc="0419001B" w:tentative="1">
      <w:start w:val="1"/>
      <w:numFmt w:val="lowerRoman"/>
      <w:lvlText w:val="%6."/>
      <w:lvlJc w:val="right"/>
      <w:pPr>
        <w:ind w:left="3854" w:hanging="180"/>
      </w:pPr>
    </w:lvl>
    <w:lvl w:ilvl="6" w:tplc="0419000F" w:tentative="1">
      <w:start w:val="1"/>
      <w:numFmt w:val="decimal"/>
      <w:lvlText w:val="%7."/>
      <w:lvlJc w:val="left"/>
      <w:pPr>
        <w:ind w:left="4574" w:hanging="360"/>
      </w:pPr>
    </w:lvl>
    <w:lvl w:ilvl="7" w:tplc="04190019" w:tentative="1">
      <w:start w:val="1"/>
      <w:numFmt w:val="lowerLetter"/>
      <w:lvlText w:val="%8."/>
      <w:lvlJc w:val="left"/>
      <w:pPr>
        <w:ind w:left="5294" w:hanging="360"/>
      </w:pPr>
    </w:lvl>
    <w:lvl w:ilvl="8" w:tplc="0419001B" w:tentative="1">
      <w:start w:val="1"/>
      <w:numFmt w:val="lowerRoman"/>
      <w:lvlText w:val="%9."/>
      <w:lvlJc w:val="right"/>
      <w:pPr>
        <w:ind w:left="6014" w:hanging="180"/>
      </w:pPr>
    </w:lvl>
  </w:abstractNum>
  <w:abstractNum w:abstractNumId="30">
    <w:nsid w:val="57F87E11"/>
    <w:multiLevelType w:val="hybridMultilevel"/>
    <w:tmpl w:val="679676CA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58F043A4"/>
    <w:multiLevelType w:val="multilevel"/>
    <w:tmpl w:val="58F07786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2">
    <w:nsid w:val="60C6575B"/>
    <w:multiLevelType w:val="hybridMultilevel"/>
    <w:tmpl w:val="74D48966"/>
    <w:lvl w:ilvl="0" w:tplc="DC542DD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60CA025E"/>
    <w:multiLevelType w:val="hybridMultilevel"/>
    <w:tmpl w:val="1258FE98"/>
    <w:lvl w:ilvl="0" w:tplc="5B901E8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17C1319"/>
    <w:multiLevelType w:val="multilevel"/>
    <w:tmpl w:val="656EA6B4"/>
    <w:lvl w:ilvl="0">
      <w:start w:val="1"/>
      <w:numFmt w:val="decimal"/>
      <w:lvlText w:val="%1."/>
      <w:lvlJc w:val="left"/>
      <w:pPr>
        <w:ind w:left="2149" w:hanging="72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214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50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50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6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2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89" w:hanging="2160"/>
      </w:pPr>
      <w:rPr>
        <w:rFonts w:hint="default"/>
      </w:rPr>
    </w:lvl>
  </w:abstractNum>
  <w:abstractNum w:abstractNumId="35">
    <w:nsid w:val="6B8C31BE"/>
    <w:multiLevelType w:val="hybridMultilevel"/>
    <w:tmpl w:val="1CBA4D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>
    <w:nsid w:val="7089782F"/>
    <w:multiLevelType w:val="multilevel"/>
    <w:tmpl w:val="31D04704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45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96" w:hanging="720"/>
      </w:pPr>
      <w:rPr>
        <w:rFonts w:hint="default"/>
        <w:sz w:val="24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79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37">
    <w:nsid w:val="70996EF3"/>
    <w:multiLevelType w:val="multilevel"/>
    <w:tmpl w:val="3DA8C004"/>
    <w:lvl w:ilvl="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9061DBE"/>
    <w:multiLevelType w:val="hybridMultilevel"/>
    <w:tmpl w:val="6964BF96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7FD61A8D"/>
    <w:multiLevelType w:val="multilevel"/>
    <w:tmpl w:val="4BE059A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4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0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960" w:hanging="2160"/>
      </w:pPr>
      <w:rPr>
        <w:rFonts w:hint="default"/>
      </w:rPr>
    </w:lvl>
  </w:abstractNum>
  <w:num w:numId="1">
    <w:abstractNumId w:val="28"/>
  </w:num>
  <w:num w:numId="2">
    <w:abstractNumId w:val="34"/>
  </w:num>
  <w:num w:numId="3">
    <w:abstractNumId w:val="29"/>
  </w:num>
  <w:num w:numId="4">
    <w:abstractNumId w:val="32"/>
  </w:num>
  <w:num w:numId="5">
    <w:abstractNumId w:val="11"/>
  </w:num>
  <w:num w:numId="6">
    <w:abstractNumId w:val="12"/>
  </w:num>
  <w:num w:numId="7">
    <w:abstractNumId w:val="31"/>
  </w:num>
  <w:num w:numId="8">
    <w:abstractNumId w:val="24"/>
  </w:num>
  <w:num w:numId="9">
    <w:abstractNumId w:val="26"/>
  </w:num>
  <w:num w:numId="10">
    <w:abstractNumId w:val="14"/>
  </w:num>
  <w:num w:numId="11">
    <w:abstractNumId w:val="25"/>
  </w:num>
  <w:num w:numId="12">
    <w:abstractNumId w:val="18"/>
  </w:num>
  <w:num w:numId="13">
    <w:abstractNumId w:val="33"/>
  </w:num>
  <w:num w:numId="14">
    <w:abstractNumId w:val="37"/>
  </w:num>
  <w:num w:numId="15">
    <w:abstractNumId w:val="8"/>
  </w:num>
  <w:num w:numId="16">
    <w:abstractNumId w:val="15"/>
  </w:num>
  <w:num w:numId="17">
    <w:abstractNumId w:val="27"/>
  </w:num>
  <w:num w:numId="18">
    <w:abstractNumId w:val="30"/>
  </w:num>
  <w:num w:numId="19">
    <w:abstractNumId w:val="20"/>
  </w:num>
  <w:num w:numId="20">
    <w:abstractNumId w:val="16"/>
  </w:num>
  <w:num w:numId="21">
    <w:abstractNumId w:val="17"/>
  </w:num>
  <w:num w:numId="22">
    <w:abstractNumId w:val="6"/>
  </w:num>
  <w:num w:numId="23">
    <w:abstractNumId w:val="23"/>
  </w:num>
  <w:num w:numId="24">
    <w:abstractNumId w:val="3"/>
  </w:num>
  <w:num w:numId="25">
    <w:abstractNumId w:val="22"/>
  </w:num>
  <w:num w:numId="26">
    <w:abstractNumId w:val="10"/>
  </w:num>
  <w:num w:numId="27">
    <w:abstractNumId w:val="0"/>
  </w:num>
  <w:num w:numId="28">
    <w:abstractNumId w:val="38"/>
  </w:num>
  <w:num w:numId="29">
    <w:abstractNumId w:val="1"/>
  </w:num>
  <w:num w:numId="30">
    <w:abstractNumId w:val="13"/>
  </w:num>
  <w:num w:numId="31">
    <w:abstractNumId w:val="19"/>
  </w:num>
  <w:num w:numId="32">
    <w:abstractNumId w:val="9"/>
  </w:num>
  <w:num w:numId="33">
    <w:abstractNumId w:val="21"/>
  </w:num>
  <w:num w:numId="34">
    <w:abstractNumId w:val="4"/>
  </w:num>
  <w:num w:numId="35">
    <w:abstractNumId w:val="2"/>
  </w:num>
  <w:num w:numId="36">
    <w:abstractNumId w:val="7"/>
  </w:num>
  <w:num w:numId="37">
    <w:abstractNumId w:val="35"/>
  </w:num>
  <w:num w:numId="38">
    <w:abstractNumId w:val="5"/>
  </w:num>
  <w:num w:numId="39">
    <w:abstractNumId w:val="39"/>
  </w:num>
  <w:num w:numId="40">
    <w:abstractNumId w:val="36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4B2"/>
    <w:rsid w:val="00001D06"/>
    <w:rsid w:val="00007719"/>
    <w:rsid w:val="00021A43"/>
    <w:rsid w:val="00026CF4"/>
    <w:rsid w:val="00027937"/>
    <w:rsid w:val="000342E8"/>
    <w:rsid w:val="00036089"/>
    <w:rsid w:val="00040213"/>
    <w:rsid w:val="00040E56"/>
    <w:rsid w:val="0004377C"/>
    <w:rsid w:val="00050B72"/>
    <w:rsid w:val="000534C3"/>
    <w:rsid w:val="00060BA2"/>
    <w:rsid w:val="0006397B"/>
    <w:rsid w:val="00073CFF"/>
    <w:rsid w:val="00080809"/>
    <w:rsid w:val="00083527"/>
    <w:rsid w:val="00083B47"/>
    <w:rsid w:val="000845AD"/>
    <w:rsid w:val="00085B4E"/>
    <w:rsid w:val="000952F3"/>
    <w:rsid w:val="000A632D"/>
    <w:rsid w:val="000A69BD"/>
    <w:rsid w:val="000D3F8B"/>
    <w:rsid w:val="000D518B"/>
    <w:rsid w:val="000D5405"/>
    <w:rsid w:val="000D55CA"/>
    <w:rsid w:val="000E15D5"/>
    <w:rsid w:val="000E3C70"/>
    <w:rsid w:val="000E65FE"/>
    <w:rsid w:val="000F231B"/>
    <w:rsid w:val="000F3F3A"/>
    <w:rsid w:val="00103299"/>
    <w:rsid w:val="00111ABF"/>
    <w:rsid w:val="00121519"/>
    <w:rsid w:val="00125E91"/>
    <w:rsid w:val="00132A3D"/>
    <w:rsid w:val="00135D75"/>
    <w:rsid w:val="00135EFC"/>
    <w:rsid w:val="001429A2"/>
    <w:rsid w:val="00161CB8"/>
    <w:rsid w:val="00165108"/>
    <w:rsid w:val="0016548D"/>
    <w:rsid w:val="001716E1"/>
    <w:rsid w:val="001724B2"/>
    <w:rsid w:val="0017753D"/>
    <w:rsid w:val="00180721"/>
    <w:rsid w:val="00182B25"/>
    <w:rsid w:val="001842D0"/>
    <w:rsid w:val="00184CE2"/>
    <w:rsid w:val="00184CF8"/>
    <w:rsid w:val="00185221"/>
    <w:rsid w:val="00191116"/>
    <w:rsid w:val="001A0B70"/>
    <w:rsid w:val="001A0D48"/>
    <w:rsid w:val="001A2251"/>
    <w:rsid w:val="001A4B75"/>
    <w:rsid w:val="001A62C2"/>
    <w:rsid w:val="001C2B7E"/>
    <w:rsid w:val="001C6CA8"/>
    <w:rsid w:val="001D482F"/>
    <w:rsid w:val="001D495C"/>
    <w:rsid w:val="001D74F6"/>
    <w:rsid w:val="001D75A1"/>
    <w:rsid w:val="001E049C"/>
    <w:rsid w:val="001E09E2"/>
    <w:rsid w:val="001E7447"/>
    <w:rsid w:val="001E75F8"/>
    <w:rsid w:val="001F3709"/>
    <w:rsid w:val="0020304E"/>
    <w:rsid w:val="00210D42"/>
    <w:rsid w:val="00212DDF"/>
    <w:rsid w:val="002136AD"/>
    <w:rsid w:val="0021407B"/>
    <w:rsid w:val="00221264"/>
    <w:rsid w:val="002233CE"/>
    <w:rsid w:val="00223505"/>
    <w:rsid w:val="00236769"/>
    <w:rsid w:val="00240ECB"/>
    <w:rsid w:val="00240F06"/>
    <w:rsid w:val="00247456"/>
    <w:rsid w:val="00250982"/>
    <w:rsid w:val="0025662A"/>
    <w:rsid w:val="00270B97"/>
    <w:rsid w:val="00281C55"/>
    <w:rsid w:val="00283139"/>
    <w:rsid w:val="00283E32"/>
    <w:rsid w:val="00290CFD"/>
    <w:rsid w:val="002913FC"/>
    <w:rsid w:val="00292670"/>
    <w:rsid w:val="00295091"/>
    <w:rsid w:val="00296E01"/>
    <w:rsid w:val="002A08B2"/>
    <w:rsid w:val="002A10B4"/>
    <w:rsid w:val="002B496E"/>
    <w:rsid w:val="002B5AA8"/>
    <w:rsid w:val="002B5C2E"/>
    <w:rsid w:val="002B643C"/>
    <w:rsid w:val="002C323B"/>
    <w:rsid w:val="002D4596"/>
    <w:rsid w:val="002E1A4E"/>
    <w:rsid w:val="002E1DE6"/>
    <w:rsid w:val="002F3EAF"/>
    <w:rsid w:val="002F50E8"/>
    <w:rsid w:val="002F5986"/>
    <w:rsid w:val="002F5D2C"/>
    <w:rsid w:val="002F6C72"/>
    <w:rsid w:val="0030192F"/>
    <w:rsid w:val="00303A0A"/>
    <w:rsid w:val="00306986"/>
    <w:rsid w:val="00310FE0"/>
    <w:rsid w:val="00314754"/>
    <w:rsid w:val="003169F1"/>
    <w:rsid w:val="00316BD4"/>
    <w:rsid w:val="00321A02"/>
    <w:rsid w:val="00333078"/>
    <w:rsid w:val="003340D6"/>
    <w:rsid w:val="00340254"/>
    <w:rsid w:val="0034647D"/>
    <w:rsid w:val="00351770"/>
    <w:rsid w:val="00352170"/>
    <w:rsid w:val="0035470E"/>
    <w:rsid w:val="003560FC"/>
    <w:rsid w:val="00356781"/>
    <w:rsid w:val="00362374"/>
    <w:rsid w:val="00366409"/>
    <w:rsid w:val="00367FE0"/>
    <w:rsid w:val="00370CF4"/>
    <w:rsid w:val="00371AD1"/>
    <w:rsid w:val="00374F53"/>
    <w:rsid w:val="00375CB3"/>
    <w:rsid w:val="003810D6"/>
    <w:rsid w:val="003931BF"/>
    <w:rsid w:val="00393570"/>
    <w:rsid w:val="003A642B"/>
    <w:rsid w:val="003C0EEE"/>
    <w:rsid w:val="003D0EF1"/>
    <w:rsid w:val="003D7092"/>
    <w:rsid w:val="003E0F28"/>
    <w:rsid w:val="003E317C"/>
    <w:rsid w:val="00410A86"/>
    <w:rsid w:val="00416F8A"/>
    <w:rsid w:val="004278A2"/>
    <w:rsid w:val="00441115"/>
    <w:rsid w:val="0045162C"/>
    <w:rsid w:val="00452CCE"/>
    <w:rsid w:val="00453DB6"/>
    <w:rsid w:val="00454719"/>
    <w:rsid w:val="004574F7"/>
    <w:rsid w:val="00457921"/>
    <w:rsid w:val="00460207"/>
    <w:rsid w:val="0046301C"/>
    <w:rsid w:val="00464A83"/>
    <w:rsid w:val="00464B0A"/>
    <w:rsid w:val="00475F47"/>
    <w:rsid w:val="0047743F"/>
    <w:rsid w:val="00485478"/>
    <w:rsid w:val="00486D8B"/>
    <w:rsid w:val="0049135E"/>
    <w:rsid w:val="004A28B3"/>
    <w:rsid w:val="004B4064"/>
    <w:rsid w:val="004C1451"/>
    <w:rsid w:val="004C1AB1"/>
    <w:rsid w:val="004C38C5"/>
    <w:rsid w:val="004C7FB6"/>
    <w:rsid w:val="004D0CA9"/>
    <w:rsid w:val="004D2091"/>
    <w:rsid w:val="004D6552"/>
    <w:rsid w:val="004E29E2"/>
    <w:rsid w:val="004E6990"/>
    <w:rsid w:val="004F60EF"/>
    <w:rsid w:val="004F76BD"/>
    <w:rsid w:val="004F7A72"/>
    <w:rsid w:val="00506889"/>
    <w:rsid w:val="0051605F"/>
    <w:rsid w:val="005166D9"/>
    <w:rsid w:val="00517AF8"/>
    <w:rsid w:val="005373F5"/>
    <w:rsid w:val="00542E84"/>
    <w:rsid w:val="00543DD0"/>
    <w:rsid w:val="00545FE6"/>
    <w:rsid w:val="00547D3A"/>
    <w:rsid w:val="00553A01"/>
    <w:rsid w:val="005572B9"/>
    <w:rsid w:val="00557F51"/>
    <w:rsid w:val="00566207"/>
    <w:rsid w:val="00571EFA"/>
    <w:rsid w:val="00581A66"/>
    <w:rsid w:val="00585142"/>
    <w:rsid w:val="00590F03"/>
    <w:rsid w:val="00591032"/>
    <w:rsid w:val="005920AA"/>
    <w:rsid w:val="005923E5"/>
    <w:rsid w:val="0059307C"/>
    <w:rsid w:val="005A0F5A"/>
    <w:rsid w:val="005A6023"/>
    <w:rsid w:val="005B0348"/>
    <w:rsid w:val="005B0B15"/>
    <w:rsid w:val="005B1085"/>
    <w:rsid w:val="005B1FC1"/>
    <w:rsid w:val="005B2463"/>
    <w:rsid w:val="005B482E"/>
    <w:rsid w:val="005B7F35"/>
    <w:rsid w:val="005C050D"/>
    <w:rsid w:val="005C3A9D"/>
    <w:rsid w:val="005C7F40"/>
    <w:rsid w:val="005D2C96"/>
    <w:rsid w:val="005D38A8"/>
    <w:rsid w:val="005E2211"/>
    <w:rsid w:val="005E6D68"/>
    <w:rsid w:val="005F17B7"/>
    <w:rsid w:val="005F201C"/>
    <w:rsid w:val="005F33C6"/>
    <w:rsid w:val="0060000C"/>
    <w:rsid w:val="00606C4F"/>
    <w:rsid w:val="006074D8"/>
    <w:rsid w:val="00611C4F"/>
    <w:rsid w:val="0061310C"/>
    <w:rsid w:val="006303C4"/>
    <w:rsid w:val="006329B5"/>
    <w:rsid w:val="0064200A"/>
    <w:rsid w:val="00643BC5"/>
    <w:rsid w:val="00643C54"/>
    <w:rsid w:val="00645ED2"/>
    <w:rsid w:val="00653E23"/>
    <w:rsid w:val="00653E45"/>
    <w:rsid w:val="00654F32"/>
    <w:rsid w:val="006556D1"/>
    <w:rsid w:val="006611A6"/>
    <w:rsid w:val="00662EAC"/>
    <w:rsid w:val="00663D0C"/>
    <w:rsid w:val="00666FD8"/>
    <w:rsid w:val="00667BA7"/>
    <w:rsid w:val="00674E1F"/>
    <w:rsid w:val="006750FE"/>
    <w:rsid w:val="006753D7"/>
    <w:rsid w:val="00680E55"/>
    <w:rsid w:val="00684A81"/>
    <w:rsid w:val="00684B95"/>
    <w:rsid w:val="00685E5E"/>
    <w:rsid w:val="0068709B"/>
    <w:rsid w:val="00692B51"/>
    <w:rsid w:val="006A3268"/>
    <w:rsid w:val="006A4830"/>
    <w:rsid w:val="006A55F9"/>
    <w:rsid w:val="006A74EB"/>
    <w:rsid w:val="006A7C76"/>
    <w:rsid w:val="006B5D55"/>
    <w:rsid w:val="006B6046"/>
    <w:rsid w:val="006B6073"/>
    <w:rsid w:val="006C0BD2"/>
    <w:rsid w:val="006C1169"/>
    <w:rsid w:val="006C2364"/>
    <w:rsid w:val="006D2AE3"/>
    <w:rsid w:val="006D6535"/>
    <w:rsid w:val="006D6744"/>
    <w:rsid w:val="006D772C"/>
    <w:rsid w:val="006E12EF"/>
    <w:rsid w:val="006E218C"/>
    <w:rsid w:val="006E3948"/>
    <w:rsid w:val="006E7B34"/>
    <w:rsid w:val="006F3E81"/>
    <w:rsid w:val="006F5D29"/>
    <w:rsid w:val="007027AC"/>
    <w:rsid w:val="00702E73"/>
    <w:rsid w:val="00710FB3"/>
    <w:rsid w:val="007231D9"/>
    <w:rsid w:val="00732E15"/>
    <w:rsid w:val="007334CF"/>
    <w:rsid w:val="00734DAB"/>
    <w:rsid w:val="0076248D"/>
    <w:rsid w:val="00763428"/>
    <w:rsid w:val="00771A66"/>
    <w:rsid w:val="007725A6"/>
    <w:rsid w:val="0077297C"/>
    <w:rsid w:val="00774735"/>
    <w:rsid w:val="00781673"/>
    <w:rsid w:val="00782E2C"/>
    <w:rsid w:val="007A3A3F"/>
    <w:rsid w:val="007A3EBA"/>
    <w:rsid w:val="007A76EE"/>
    <w:rsid w:val="007A786E"/>
    <w:rsid w:val="007B3D47"/>
    <w:rsid w:val="007B47B4"/>
    <w:rsid w:val="007B6402"/>
    <w:rsid w:val="007C2914"/>
    <w:rsid w:val="007C2C65"/>
    <w:rsid w:val="007C2E45"/>
    <w:rsid w:val="007D0732"/>
    <w:rsid w:val="007E0E30"/>
    <w:rsid w:val="007E7343"/>
    <w:rsid w:val="007F5AF7"/>
    <w:rsid w:val="007F5E1B"/>
    <w:rsid w:val="008003E5"/>
    <w:rsid w:val="00802783"/>
    <w:rsid w:val="00803B6F"/>
    <w:rsid w:val="00810656"/>
    <w:rsid w:val="00810FFE"/>
    <w:rsid w:val="00827BBC"/>
    <w:rsid w:val="0083233F"/>
    <w:rsid w:val="0084223B"/>
    <w:rsid w:val="00843B71"/>
    <w:rsid w:val="008468ED"/>
    <w:rsid w:val="00846DF7"/>
    <w:rsid w:val="00851DFC"/>
    <w:rsid w:val="00867518"/>
    <w:rsid w:val="008676CD"/>
    <w:rsid w:val="008715F0"/>
    <w:rsid w:val="00871C0A"/>
    <w:rsid w:val="00872196"/>
    <w:rsid w:val="00873578"/>
    <w:rsid w:val="0087722A"/>
    <w:rsid w:val="00883192"/>
    <w:rsid w:val="0088551C"/>
    <w:rsid w:val="008A4057"/>
    <w:rsid w:val="008B024A"/>
    <w:rsid w:val="008B1034"/>
    <w:rsid w:val="008B2770"/>
    <w:rsid w:val="008B2D93"/>
    <w:rsid w:val="008B310D"/>
    <w:rsid w:val="008B4412"/>
    <w:rsid w:val="008B75BD"/>
    <w:rsid w:val="008C01DE"/>
    <w:rsid w:val="008C5477"/>
    <w:rsid w:val="008C60FA"/>
    <w:rsid w:val="008D3011"/>
    <w:rsid w:val="008D426D"/>
    <w:rsid w:val="008D6830"/>
    <w:rsid w:val="008D7F9C"/>
    <w:rsid w:val="008E2CC0"/>
    <w:rsid w:val="008E48E6"/>
    <w:rsid w:val="0090263F"/>
    <w:rsid w:val="00905665"/>
    <w:rsid w:val="00905912"/>
    <w:rsid w:val="00910BAF"/>
    <w:rsid w:val="00911EF7"/>
    <w:rsid w:val="00917F96"/>
    <w:rsid w:val="009202EE"/>
    <w:rsid w:val="0092329E"/>
    <w:rsid w:val="009234ED"/>
    <w:rsid w:val="0092568A"/>
    <w:rsid w:val="00931C2B"/>
    <w:rsid w:val="0094264F"/>
    <w:rsid w:val="0094282A"/>
    <w:rsid w:val="00947815"/>
    <w:rsid w:val="00952866"/>
    <w:rsid w:val="00954ECA"/>
    <w:rsid w:val="009550A8"/>
    <w:rsid w:val="009569A7"/>
    <w:rsid w:val="00960569"/>
    <w:rsid w:val="0096365C"/>
    <w:rsid w:val="00963A09"/>
    <w:rsid w:val="0098366F"/>
    <w:rsid w:val="00984C27"/>
    <w:rsid w:val="0098685A"/>
    <w:rsid w:val="00993056"/>
    <w:rsid w:val="00997901"/>
    <w:rsid w:val="009A1845"/>
    <w:rsid w:val="009A6FB5"/>
    <w:rsid w:val="009B163A"/>
    <w:rsid w:val="009B463E"/>
    <w:rsid w:val="009B53A7"/>
    <w:rsid w:val="009B7E96"/>
    <w:rsid w:val="009C2879"/>
    <w:rsid w:val="009E1AF9"/>
    <w:rsid w:val="009F02E2"/>
    <w:rsid w:val="009F157C"/>
    <w:rsid w:val="009F65B1"/>
    <w:rsid w:val="009F6839"/>
    <w:rsid w:val="00A0090E"/>
    <w:rsid w:val="00A05E56"/>
    <w:rsid w:val="00A10D9C"/>
    <w:rsid w:val="00A10F4A"/>
    <w:rsid w:val="00A16017"/>
    <w:rsid w:val="00A241D5"/>
    <w:rsid w:val="00A247E8"/>
    <w:rsid w:val="00A30E37"/>
    <w:rsid w:val="00A34843"/>
    <w:rsid w:val="00A34B41"/>
    <w:rsid w:val="00A34F35"/>
    <w:rsid w:val="00A37C98"/>
    <w:rsid w:val="00A41E88"/>
    <w:rsid w:val="00A44BC2"/>
    <w:rsid w:val="00A45282"/>
    <w:rsid w:val="00A46EBA"/>
    <w:rsid w:val="00A50D74"/>
    <w:rsid w:val="00A518CD"/>
    <w:rsid w:val="00A51C95"/>
    <w:rsid w:val="00A52D72"/>
    <w:rsid w:val="00A56FA4"/>
    <w:rsid w:val="00A62206"/>
    <w:rsid w:val="00A66D7D"/>
    <w:rsid w:val="00A67742"/>
    <w:rsid w:val="00A7328E"/>
    <w:rsid w:val="00A73843"/>
    <w:rsid w:val="00A73A9C"/>
    <w:rsid w:val="00A813D1"/>
    <w:rsid w:val="00A81783"/>
    <w:rsid w:val="00A81A42"/>
    <w:rsid w:val="00A834FA"/>
    <w:rsid w:val="00A86FE2"/>
    <w:rsid w:val="00A87D72"/>
    <w:rsid w:val="00A9526D"/>
    <w:rsid w:val="00A95FD3"/>
    <w:rsid w:val="00AA16BC"/>
    <w:rsid w:val="00AA3AC8"/>
    <w:rsid w:val="00AB1638"/>
    <w:rsid w:val="00AB1A19"/>
    <w:rsid w:val="00AB2725"/>
    <w:rsid w:val="00AB418F"/>
    <w:rsid w:val="00AB582E"/>
    <w:rsid w:val="00AB67E3"/>
    <w:rsid w:val="00AC075C"/>
    <w:rsid w:val="00AC32BE"/>
    <w:rsid w:val="00AC4A72"/>
    <w:rsid w:val="00AC5A7D"/>
    <w:rsid w:val="00AD1650"/>
    <w:rsid w:val="00AD609D"/>
    <w:rsid w:val="00AE43CF"/>
    <w:rsid w:val="00AE4B02"/>
    <w:rsid w:val="00AE759D"/>
    <w:rsid w:val="00AE7AEF"/>
    <w:rsid w:val="00AF1BCC"/>
    <w:rsid w:val="00B03A13"/>
    <w:rsid w:val="00B10232"/>
    <w:rsid w:val="00B11B8D"/>
    <w:rsid w:val="00B1212C"/>
    <w:rsid w:val="00B218A5"/>
    <w:rsid w:val="00B21C15"/>
    <w:rsid w:val="00B2279D"/>
    <w:rsid w:val="00B25418"/>
    <w:rsid w:val="00B4278B"/>
    <w:rsid w:val="00B44947"/>
    <w:rsid w:val="00B4687C"/>
    <w:rsid w:val="00B469DB"/>
    <w:rsid w:val="00B47723"/>
    <w:rsid w:val="00B5586B"/>
    <w:rsid w:val="00B6451B"/>
    <w:rsid w:val="00B6459C"/>
    <w:rsid w:val="00B66019"/>
    <w:rsid w:val="00B7092C"/>
    <w:rsid w:val="00B74354"/>
    <w:rsid w:val="00B80957"/>
    <w:rsid w:val="00B906FC"/>
    <w:rsid w:val="00B90BEC"/>
    <w:rsid w:val="00B92F7C"/>
    <w:rsid w:val="00B93104"/>
    <w:rsid w:val="00B933DB"/>
    <w:rsid w:val="00B95C93"/>
    <w:rsid w:val="00BA3A2B"/>
    <w:rsid w:val="00BB404B"/>
    <w:rsid w:val="00BB4FAF"/>
    <w:rsid w:val="00BC0DE1"/>
    <w:rsid w:val="00BC1CDB"/>
    <w:rsid w:val="00BC587A"/>
    <w:rsid w:val="00BD08CE"/>
    <w:rsid w:val="00BD6801"/>
    <w:rsid w:val="00BD691B"/>
    <w:rsid w:val="00BD6BEC"/>
    <w:rsid w:val="00BD796B"/>
    <w:rsid w:val="00BE4013"/>
    <w:rsid w:val="00BE5C85"/>
    <w:rsid w:val="00BE5D3F"/>
    <w:rsid w:val="00BE66CE"/>
    <w:rsid w:val="00BF2452"/>
    <w:rsid w:val="00BF42E0"/>
    <w:rsid w:val="00BF4780"/>
    <w:rsid w:val="00BF60C8"/>
    <w:rsid w:val="00BF7291"/>
    <w:rsid w:val="00BF77A2"/>
    <w:rsid w:val="00C01E57"/>
    <w:rsid w:val="00C10BC4"/>
    <w:rsid w:val="00C17B35"/>
    <w:rsid w:val="00C20252"/>
    <w:rsid w:val="00C23429"/>
    <w:rsid w:val="00C25C3C"/>
    <w:rsid w:val="00C40BF4"/>
    <w:rsid w:val="00C425F2"/>
    <w:rsid w:val="00C45938"/>
    <w:rsid w:val="00C45B70"/>
    <w:rsid w:val="00C45D58"/>
    <w:rsid w:val="00C475A0"/>
    <w:rsid w:val="00C57534"/>
    <w:rsid w:val="00C80B09"/>
    <w:rsid w:val="00C82256"/>
    <w:rsid w:val="00C8413E"/>
    <w:rsid w:val="00C84AD3"/>
    <w:rsid w:val="00CA3634"/>
    <w:rsid w:val="00CB03D8"/>
    <w:rsid w:val="00CB3874"/>
    <w:rsid w:val="00CB3B29"/>
    <w:rsid w:val="00CB5BDE"/>
    <w:rsid w:val="00CC62EA"/>
    <w:rsid w:val="00CC66E8"/>
    <w:rsid w:val="00CC756A"/>
    <w:rsid w:val="00CD008D"/>
    <w:rsid w:val="00CD01FD"/>
    <w:rsid w:val="00CD41DB"/>
    <w:rsid w:val="00CD5EB9"/>
    <w:rsid w:val="00CE1D64"/>
    <w:rsid w:val="00CE484C"/>
    <w:rsid w:val="00CE503B"/>
    <w:rsid w:val="00CF1CD7"/>
    <w:rsid w:val="00D010A6"/>
    <w:rsid w:val="00D01363"/>
    <w:rsid w:val="00D02F07"/>
    <w:rsid w:val="00D05E5D"/>
    <w:rsid w:val="00D0601B"/>
    <w:rsid w:val="00D07A6B"/>
    <w:rsid w:val="00D106D8"/>
    <w:rsid w:val="00D1222D"/>
    <w:rsid w:val="00D15307"/>
    <w:rsid w:val="00D2560D"/>
    <w:rsid w:val="00D27093"/>
    <w:rsid w:val="00D30318"/>
    <w:rsid w:val="00D326CF"/>
    <w:rsid w:val="00D37B7A"/>
    <w:rsid w:val="00D50DFD"/>
    <w:rsid w:val="00D558E5"/>
    <w:rsid w:val="00D563D9"/>
    <w:rsid w:val="00D6191E"/>
    <w:rsid w:val="00D66584"/>
    <w:rsid w:val="00D67B93"/>
    <w:rsid w:val="00DA003C"/>
    <w:rsid w:val="00DA2103"/>
    <w:rsid w:val="00DA3B75"/>
    <w:rsid w:val="00DA7E3F"/>
    <w:rsid w:val="00DA7FC9"/>
    <w:rsid w:val="00DC4B05"/>
    <w:rsid w:val="00DC4F5C"/>
    <w:rsid w:val="00DC52E5"/>
    <w:rsid w:val="00DD2FD5"/>
    <w:rsid w:val="00DD3DAB"/>
    <w:rsid w:val="00DE2F27"/>
    <w:rsid w:val="00DE557E"/>
    <w:rsid w:val="00DF258E"/>
    <w:rsid w:val="00DF67E6"/>
    <w:rsid w:val="00E003F9"/>
    <w:rsid w:val="00E0230B"/>
    <w:rsid w:val="00E029B4"/>
    <w:rsid w:val="00E05544"/>
    <w:rsid w:val="00E055D8"/>
    <w:rsid w:val="00E106B2"/>
    <w:rsid w:val="00E125CE"/>
    <w:rsid w:val="00E138F1"/>
    <w:rsid w:val="00E239AD"/>
    <w:rsid w:val="00E26BD0"/>
    <w:rsid w:val="00E31CCE"/>
    <w:rsid w:val="00E4019D"/>
    <w:rsid w:val="00E456B7"/>
    <w:rsid w:val="00E474B2"/>
    <w:rsid w:val="00E54A39"/>
    <w:rsid w:val="00E55363"/>
    <w:rsid w:val="00E56791"/>
    <w:rsid w:val="00E606CE"/>
    <w:rsid w:val="00E63D18"/>
    <w:rsid w:val="00E71351"/>
    <w:rsid w:val="00E71468"/>
    <w:rsid w:val="00E74E8E"/>
    <w:rsid w:val="00E766ED"/>
    <w:rsid w:val="00E82164"/>
    <w:rsid w:val="00EA3381"/>
    <w:rsid w:val="00EA4DC3"/>
    <w:rsid w:val="00EB007C"/>
    <w:rsid w:val="00EB3061"/>
    <w:rsid w:val="00EB436A"/>
    <w:rsid w:val="00EB5F6E"/>
    <w:rsid w:val="00ED1020"/>
    <w:rsid w:val="00ED1145"/>
    <w:rsid w:val="00ED6614"/>
    <w:rsid w:val="00EE48FC"/>
    <w:rsid w:val="00EF0721"/>
    <w:rsid w:val="00EF0E45"/>
    <w:rsid w:val="00EF1C24"/>
    <w:rsid w:val="00EF4151"/>
    <w:rsid w:val="00EF6EF0"/>
    <w:rsid w:val="00F01738"/>
    <w:rsid w:val="00F027C0"/>
    <w:rsid w:val="00F10198"/>
    <w:rsid w:val="00F10FDE"/>
    <w:rsid w:val="00F14296"/>
    <w:rsid w:val="00F14422"/>
    <w:rsid w:val="00F179C2"/>
    <w:rsid w:val="00F2241B"/>
    <w:rsid w:val="00F3036B"/>
    <w:rsid w:val="00F317C0"/>
    <w:rsid w:val="00F375D7"/>
    <w:rsid w:val="00F455E1"/>
    <w:rsid w:val="00F4680A"/>
    <w:rsid w:val="00F47AFA"/>
    <w:rsid w:val="00F53A86"/>
    <w:rsid w:val="00F54F18"/>
    <w:rsid w:val="00F566C0"/>
    <w:rsid w:val="00F601E0"/>
    <w:rsid w:val="00F61A83"/>
    <w:rsid w:val="00F63FDE"/>
    <w:rsid w:val="00F702FE"/>
    <w:rsid w:val="00F7166A"/>
    <w:rsid w:val="00F84E2D"/>
    <w:rsid w:val="00F85234"/>
    <w:rsid w:val="00FA5CF8"/>
    <w:rsid w:val="00FA61BD"/>
    <w:rsid w:val="00FB74A9"/>
    <w:rsid w:val="00FC228F"/>
    <w:rsid w:val="00FC2FD9"/>
    <w:rsid w:val="00FD3786"/>
    <w:rsid w:val="00FE3459"/>
    <w:rsid w:val="00FE68DD"/>
    <w:rsid w:val="00FF3C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1BC5B63-1FA4-4616-A2A4-957A6CFB69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8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029B4"/>
    <w:pPr>
      <w:spacing w:after="0" w:line="240" w:lineRule="auto"/>
    </w:pPr>
  </w:style>
  <w:style w:type="paragraph" w:styleId="1">
    <w:name w:val="heading 1"/>
    <w:basedOn w:val="a"/>
    <w:next w:val="a"/>
    <w:link w:val="10"/>
    <w:uiPriority w:val="9"/>
    <w:qFormat/>
    <w:rsid w:val="00073CFF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356781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702E73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0">
    <w:name w:val="heading 4"/>
    <w:basedOn w:val="a"/>
    <w:next w:val="a"/>
    <w:link w:val="41"/>
    <w:uiPriority w:val="9"/>
    <w:semiHidden/>
    <w:unhideWhenUsed/>
    <w:qFormat/>
    <w:rsid w:val="00F601E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Стиль1"/>
    <w:basedOn w:val="1"/>
    <w:qFormat/>
    <w:rsid w:val="00073CFF"/>
    <w:pPr>
      <w:spacing w:before="320" w:after="40" w:line="252" w:lineRule="auto"/>
      <w:jc w:val="center"/>
    </w:pPr>
    <w:rPr>
      <w:rFonts w:ascii="Times New Roman" w:hAnsi="Times New Roman"/>
      <w:b/>
      <w:bCs/>
      <w:caps/>
      <w:color w:val="auto"/>
      <w:spacing w:val="4"/>
      <w:sz w:val="30"/>
      <w:szCs w:val="28"/>
    </w:rPr>
  </w:style>
  <w:style w:type="character" w:customStyle="1" w:styleId="10">
    <w:name w:val="Заголовок 1 Знак"/>
    <w:basedOn w:val="a0"/>
    <w:link w:val="1"/>
    <w:uiPriority w:val="9"/>
    <w:rsid w:val="00073CF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List Paragraph"/>
    <w:basedOn w:val="a"/>
    <w:link w:val="a4"/>
    <w:uiPriority w:val="34"/>
    <w:qFormat/>
    <w:rsid w:val="001724B2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1429A2"/>
    <w:rPr>
      <w:color w:val="808080"/>
    </w:rPr>
  </w:style>
  <w:style w:type="character" w:customStyle="1" w:styleId="fontstyle01">
    <w:name w:val="fontstyle01"/>
    <w:basedOn w:val="a0"/>
    <w:rsid w:val="001429A2"/>
    <w:rPr>
      <w:rFonts w:ascii="TimesNewRomanPSMT" w:hAnsi="TimesNewRomanPSMT" w:hint="default"/>
      <w:b w:val="0"/>
      <w:bCs w:val="0"/>
      <w:i w:val="0"/>
      <w:iCs w:val="0"/>
      <w:color w:val="000000"/>
      <w:sz w:val="28"/>
      <w:szCs w:val="28"/>
    </w:rPr>
  </w:style>
  <w:style w:type="paragraph" w:styleId="a6">
    <w:name w:val="TOC Heading"/>
    <w:basedOn w:val="1"/>
    <w:next w:val="a"/>
    <w:uiPriority w:val="39"/>
    <w:unhideWhenUsed/>
    <w:qFormat/>
    <w:rsid w:val="003E0F28"/>
    <w:pPr>
      <w:spacing w:line="259" w:lineRule="auto"/>
      <w:outlineLvl w:val="9"/>
    </w:pPr>
  </w:style>
  <w:style w:type="paragraph" w:styleId="12">
    <w:name w:val="toc 1"/>
    <w:basedOn w:val="a"/>
    <w:next w:val="a"/>
    <w:autoRedefine/>
    <w:uiPriority w:val="39"/>
    <w:unhideWhenUsed/>
    <w:rsid w:val="002F6C72"/>
    <w:pPr>
      <w:tabs>
        <w:tab w:val="right" w:leader="dot" w:pos="9345"/>
      </w:tabs>
      <w:spacing w:after="100"/>
      <w:ind w:left="426" w:hanging="426"/>
    </w:pPr>
  </w:style>
  <w:style w:type="character" w:styleId="a7">
    <w:name w:val="Hyperlink"/>
    <w:basedOn w:val="a0"/>
    <w:uiPriority w:val="99"/>
    <w:unhideWhenUsed/>
    <w:rsid w:val="003E0F28"/>
    <w:rPr>
      <w:color w:val="0563C1" w:themeColor="hyperlink"/>
      <w:u w:val="single"/>
    </w:rPr>
  </w:style>
  <w:style w:type="paragraph" w:customStyle="1" w:styleId="21">
    <w:name w:val="Стиль2"/>
    <w:basedOn w:val="a"/>
    <w:link w:val="22"/>
    <w:qFormat/>
    <w:rsid w:val="00F601E0"/>
    <w:pPr>
      <w:spacing w:before="360"/>
      <w:ind w:firstLine="709"/>
      <w:jc w:val="both"/>
    </w:pPr>
  </w:style>
  <w:style w:type="paragraph" w:customStyle="1" w:styleId="23">
    <w:name w:val="Заголовок_2"/>
    <w:basedOn w:val="1"/>
    <w:next w:val="a8"/>
    <w:link w:val="24"/>
    <w:qFormat/>
    <w:rsid w:val="003E0F28"/>
    <w:pPr>
      <w:spacing w:before="36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Стиль2 Знак"/>
    <w:basedOn w:val="a0"/>
    <w:link w:val="21"/>
    <w:rsid w:val="00F601E0"/>
  </w:style>
  <w:style w:type="character" w:customStyle="1" w:styleId="a4">
    <w:name w:val="Абзац списка Знак"/>
    <w:basedOn w:val="a0"/>
    <w:link w:val="a3"/>
    <w:uiPriority w:val="34"/>
    <w:rsid w:val="003E0F28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customStyle="1" w:styleId="24">
    <w:name w:val="Заголовок_2 Знак"/>
    <w:basedOn w:val="a4"/>
    <w:link w:val="23"/>
    <w:rsid w:val="003E0F28"/>
    <w:rPr>
      <w:rFonts w:ascii="Times New Roman" w:eastAsiaTheme="majorEastAsia" w:hAnsi="Times New Roman" w:cstheme="majorBidi"/>
      <w:b/>
      <w:color w:val="000000" w:themeColor="text1"/>
      <w:sz w:val="28"/>
      <w:szCs w:val="32"/>
      <w:lang w:val="ru-RU" w:eastAsia="ru-RU"/>
    </w:rPr>
  </w:style>
  <w:style w:type="paragraph" w:styleId="a8">
    <w:name w:val="Subtitle"/>
    <w:basedOn w:val="a"/>
    <w:next w:val="a"/>
    <w:link w:val="a9"/>
    <w:uiPriority w:val="11"/>
    <w:qFormat/>
    <w:rsid w:val="00AB2725"/>
    <w:pPr>
      <w:numPr>
        <w:ilvl w:val="1"/>
      </w:numPr>
      <w:spacing w:after="160"/>
    </w:pPr>
    <w:rPr>
      <w:rFonts w:eastAsiaTheme="minorEastAsia"/>
      <w:color w:val="5A5A5A" w:themeColor="text1" w:themeTint="A5"/>
      <w:spacing w:val="15"/>
    </w:rPr>
  </w:style>
  <w:style w:type="character" w:customStyle="1" w:styleId="a9">
    <w:name w:val="Подзаголовок Знак"/>
    <w:basedOn w:val="a0"/>
    <w:link w:val="a8"/>
    <w:uiPriority w:val="11"/>
    <w:rsid w:val="00AB2725"/>
    <w:rPr>
      <w:rFonts w:eastAsiaTheme="minorEastAsia"/>
      <w:color w:val="5A5A5A" w:themeColor="text1" w:themeTint="A5"/>
      <w:spacing w:val="15"/>
      <w:lang w:val="ru-RU" w:eastAsia="ru-RU"/>
    </w:rPr>
  </w:style>
  <w:style w:type="paragraph" w:styleId="aa">
    <w:name w:val="No Spacing"/>
    <w:uiPriority w:val="1"/>
    <w:qFormat/>
    <w:rsid w:val="008B310D"/>
    <w:pPr>
      <w:spacing w:after="0" w:line="240" w:lineRule="auto"/>
    </w:pPr>
    <w:rPr>
      <w:rFonts w:eastAsia="Times New Roman" w:cs="Times New Roman"/>
      <w:sz w:val="24"/>
      <w:szCs w:val="24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356781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ru-RU" w:eastAsia="ru-RU"/>
    </w:rPr>
  </w:style>
  <w:style w:type="table" w:customStyle="1" w:styleId="13">
    <w:name w:val="Сетка таблицы1"/>
    <w:basedOn w:val="a1"/>
    <w:next w:val="ab"/>
    <w:uiPriority w:val="39"/>
    <w:rsid w:val="006B60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b">
    <w:name w:val="Table Grid"/>
    <w:basedOn w:val="a1"/>
    <w:uiPriority w:val="39"/>
    <w:rsid w:val="006B607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c">
    <w:name w:val="header"/>
    <w:basedOn w:val="a"/>
    <w:link w:val="ad"/>
    <w:uiPriority w:val="99"/>
    <w:unhideWhenUsed/>
    <w:rsid w:val="00EB007C"/>
    <w:pPr>
      <w:tabs>
        <w:tab w:val="center" w:pos="4844"/>
        <w:tab w:val="right" w:pos="9689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EB007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e">
    <w:name w:val="footer"/>
    <w:basedOn w:val="a"/>
    <w:link w:val="af"/>
    <w:uiPriority w:val="99"/>
    <w:unhideWhenUsed/>
    <w:rsid w:val="00EB007C"/>
    <w:pPr>
      <w:tabs>
        <w:tab w:val="center" w:pos="4844"/>
        <w:tab w:val="right" w:pos="9689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EB007C"/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styleId="af0">
    <w:name w:val="Bibliography"/>
    <w:basedOn w:val="a"/>
    <w:next w:val="a"/>
    <w:uiPriority w:val="37"/>
    <w:unhideWhenUsed/>
    <w:rsid w:val="00BC587A"/>
  </w:style>
  <w:style w:type="paragraph" w:customStyle="1" w:styleId="31">
    <w:name w:val="Стиль3"/>
    <w:basedOn w:val="2"/>
    <w:link w:val="32"/>
    <w:qFormat/>
    <w:rsid w:val="00590F03"/>
    <w:pPr>
      <w:spacing w:before="360"/>
      <w:jc w:val="center"/>
    </w:pPr>
    <w:rPr>
      <w:rFonts w:ascii="Times New Roman" w:hAnsi="Times New Roman"/>
      <w:b/>
      <w:color w:val="auto"/>
      <w:sz w:val="28"/>
      <w:lang w:val="ru-RU"/>
    </w:rPr>
  </w:style>
  <w:style w:type="character" w:customStyle="1" w:styleId="30">
    <w:name w:val="Заголовок 3 Знак"/>
    <w:basedOn w:val="a0"/>
    <w:link w:val="3"/>
    <w:uiPriority w:val="9"/>
    <w:rsid w:val="00702E7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32">
    <w:name w:val="Стиль3 Знак"/>
    <w:basedOn w:val="a0"/>
    <w:link w:val="31"/>
    <w:rsid w:val="00590F03"/>
    <w:rPr>
      <w:rFonts w:eastAsiaTheme="majorEastAsia" w:cstheme="majorBidi"/>
      <w:b/>
      <w:szCs w:val="26"/>
      <w:lang w:val="ru-RU"/>
    </w:rPr>
  </w:style>
  <w:style w:type="paragraph" w:customStyle="1" w:styleId="4">
    <w:name w:val="Стиль4"/>
    <w:basedOn w:val="3"/>
    <w:link w:val="42"/>
    <w:qFormat/>
    <w:rsid w:val="00702E73"/>
    <w:pPr>
      <w:numPr>
        <w:ilvl w:val="2"/>
        <w:numId w:val="6"/>
      </w:numPr>
      <w:spacing w:before="360"/>
      <w:ind w:left="0" w:firstLine="0"/>
    </w:pPr>
    <w:rPr>
      <w:rFonts w:ascii="Times New Roman" w:hAnsi="Times New Roman" w:cs="Times New Roman"/>
      <w:b/>
      <w:color w:val="auto"/>
      <w:sz w:val="28"/>
    </w:rPr>
  </w:style>
  <w:style w:type="paragraph" w:styleId="33">
    <w:name w:val="toc 3"/>
    <w:basedOn w:val="a"/>
    <w:next w:val="a"/>
    <w:autoRedefine/>
    <w:uiPriority w:val="39"/>
    <w:unhideWhenUsed/>
    <w:rsid w:val="00A41E88"/>
    <w:pPr>
      <w:spacing w:after="100"/>
      <w:ind w:left="440"/>
    </w:pPr>
  </w:style>
  <w:style w:type="character" w:customStyle="1" w:styleId="42">
    <w:name w:val="Стиль4 Знак"/>
    <w:basedOn w:val="30"/>
    <w:link w:val="4"/>
    <w:rsid w:val="00702E73"/>
    <w:rPr>
      <w:rFonts w:asciiTheme="majorHAnsi" w:eastAsiaTheme="majorEastAsia" w:hAnsiTheme="majorHAnsi" w:cs="Times New Roman"/>
      <w:b/>
      <w:color w:val="1F4D78" w:themeColor="accent1" w:themeShade="7F"/>
      <w:sz w:val="24"/>
      <w:szCs w:val="24"/>
    </w:rPr>
  </w:style>
  <w:style w:type="paragraph" w:styleId="25">
    <w:name w:val="toc 2"/>
    <w:basedOn w:val="a"/>
    <w:next w:val="a"/>
    <w:autoRedefine/>
    <w:uiPriority w:val="39"/>
    <w:unhideWhenUsed/>
    <w:rsid w:val="0098366F"/>
    <w:pPr>
      <w:spacing w:after="100"/>
      <w:ind w:left="720"/>
    </w:pPr>
  </w:style>
  <w:style w:type="character" w:customStyle="1" w:styleId="41">
    <w:name w:val="Заголовок 4 Знак"/>
    <w:basedOn w:val="a0"/>
    <w:link w:val="40"/>
    <w:uiPriority w:val="9"/>
    <w:semiHidden/>
    <w:rsid w:val="00F601E0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customStyle="1" w:styleId="228">
    <w:name w:val="Стиль228"/>
    <w:basedOn w:val="a"/>
    <w:qFormat/>
    <w:rsid w:val="00F601E0"/>
    <w:pPr>
      <w:ind w:firstLine="851"/>
      <w:jc w:val="both"/>
    </w:pPr>
    <w:rPr>
      <w:rFonts w:cs="Times New Roman"/>
      <w:szCs w:val="28"/>
      <w:lang w:val="ru-RU"/>
    </w:rPr>
  </w:style>
  <w:style w:type="paragraph" w:styleId="af1">
    <w:name w:val="Balloon Text"/>
    <w:basedOn w:val="a"/>
    <w:link w:val="af2"/>
    <w:uiPriority w:val="99"/>
    <w:semiHidden/>
    <w:unhideWhenUsed/>
    <w:rsid w:val="009B53A7"/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0"/>
    <w:link w:val="af1"/>
    <w:uiPriority w:val="99"/>
    <w:semiHidden/>
    <w:rsid w:val="009B53A7"/>
    <w:rPr>
      <w:rFonts w:ascii="Segoe UI" w:hAnsi="Segoe UI" w:cs="Segoe UI"/>
      <w:sz w:val="18"/>
      <w:szCs w:val="18"/>
    </w:rPr>
  </w:style>
  <w:style w:type="paragraph" w:customStyle="1" w:styleId="Code">
    <w:name w:val="Code"/>
    <w:basedOn w:val="21"/>
    <w:link w:val="Code0"/>
    <w:qFormat/>
    <w:rsid w:val="0021407B"/>
    <w:pPr>
      <w:spacing w:before="0"/>
    </w:pPr>
    <w:rPr>
      <w:rFonts w:ascii="Consolas" w:hAnsi="Consolas"/>
      <w:sz w:val="20"/>
    </w:rPr>
  </w:style>
  <w:style w:type="character" w:customStyle="1" w:styleId="Code0">
    <w:name w:val="Code Знак"/>
    <w:basedOn w:val="22"/>
    <w:link w:val="Code"/>
    <w:rsid w:val="0021407B"/>
    <w:rPr>
      <w:rFonts w:ascii="Consolas" w:hAnsi="Consolas"/>
      <w:sz w:val="20"/>
    </w:rPr>
  </w:style>
  <w:style w:type="character" w:styleId="af3">
    <w:name w:val="FollowedHyperlink"/>
    <w:basedOn w:val="a0"/>
    <w:uiPriority w:val="99"/>
    <w:semiHidden/>
    <w:unhideWhenUsed/>
    <w:rsid w:val="00A6774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66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7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83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052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259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10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32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90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99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95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9918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787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9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69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838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hyperlink" Target="https://www.cgl.ucsf.edu/chimera/docs/UsersGuide/midas/vdwrad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19.jpeg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image" Target="media/image14.png"/><Relationship Id="rId28" Type="http://schemas.openxmlformats.org/officeDocument/2006/relationships/hyperlink" Target="https://ru.wikipedia.org/wiki/&#1041;&#1083;&#1086;&#1082;-&#1089;&#1093;&#1077;&#1084;&#1072;" TargetMode="External"/><Relationship Id="rId10" Type="http://schemas.openxmlformats.org/officeDocument/2006/relationships/image" Target="media/image3.jpg"/><Relationship Id="rId19" Type="http://schemas.openxmlformats.org/officeDocument/2006/relationships/image" Target="media/image10.png"/><Relationship Id="rId31" Type="http://schemas.openxmlformats.org/officeDocument/2006/relationships/hyperlink" Target="https://docs.microsoft.com/en-us/cpp/?view=msvc-160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6.emf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hyperlink" Target="https://metanit.com/sharp/windowsforms/1.1.php" TargetMode="External"/><Relationship Id="rId35" Type="http://schemas.openxmlformats.org/officeDocument/2006/relationships/theme" Target="theme/theme1.xml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>
  <b:Source>
    <b:Tag>Заполнитель1</b:Tag>
    <b:SourceType>Book</b:SourceType>
    <b:Guid>{E3339E33-D489-4B98-A131-94FE1E95CFE8}</b:Guid>
    <b:RefOrder>1</b:RefOrder>
  </b:Source>
</b:Sources>
</file>

<file path=customXml/itemProps1.xml><?xml version="1.0" encoding="utf-8"?>
<ds:datastoreItem xmlns:ds="http://schemas.openxmlformats.org/officeDocument/2006/customXml" ds:itemID="{18AAA69B-76C9-4CD9-9C4C-DEB8053AD8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59</TotalTime>
  <Pages>95</Pages>
  <Words>20045</Words>
  <Characters>114257</Characters>
  <Application>Microsoft Office Word</Application>
  <DocSecurity>0</DocSecurity>
  <Lines>952</Lines>
  <Paragraphs>2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403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man Kozko</dc:creator>
  <cp:keywords/>
  <dc:description/>
  <cp:lastModifiedBy>Roman Kozko</cp:lastModifiedBy>
  <cp:revision>194</cp:revision>
  <cp:lastPrinted>2020-12-02T18:45:00Z</cp:lastPrinted>
  <dcterms:created xsi:type="dcterms:W3CDTF">2020-05-27T14:37:00Z</dcterms:created>
  <dcterms:modified xsi:type="dcterms:W3CDTF">2020-12-12T21:53:00Z</dcterms:modified>
</cp:coreProperties>
</file>